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5520" w:rsidRDefault="009C2642" w:rsidP="00E45520">
      <w:pPr>
        <w:spacing w:after="0" w:line="240" w:lineRule="auto"/>
        <w:ind w:left="-25" w:right="-30"/>
        <w:jc w:val="center"/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2905125</wp:posOffset>
                </wp:positionH>
                <wp:positionV relativeFrom="paragraph">
                  <wp:posOffset>-1123950</wp:posOffset>
                </wp:positionV>
                <wp:extent cx="3463925" cy="467360"/>
                <wp:effectExtent l="0" t="0" r="3175" b="0"/>
                <wp:wrapNone/>
                <wp:docPr id="42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3925" cy="4673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D91638" w:rsidRDefault="009D57B5" w:rsidP="00E4552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36"/>
                                <w:szCs w:val="36"/>
                              </w:rPr>
                              <w:t xml:space="preserve">Land Use Services Department </w:t>
                            </w:r>
                          </w:p>
                          <w:p w:rsidR="009D57B5" w:rsidRPr="00D91638" w:rsidRDefault="009D57B5" w:rsidP="00E4552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Building &amp; Safety Division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228.75pt;margin-top:-88.5pt;width:272.75pt;height:36.8pt;z-index:2517370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" filled="f" stroked="f">
                <v:textbox style="mso-fit-shape-to-text:t" inset="0,0,0,0">
                  <w:txbxContent>
                    <w:p w:rsidR="009D57B5" w:rsidRPr="00D91638" w:rsidRDefault="009D57B5" w:rsidP="00E45520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36"/>
                          <w:szCs w:val="36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36"/>
                          <w:szCs w:val="36"/>
                        </w:rPr>
                        <w:t xml:space="preserve">Land Use Services Department </w:t>
                      </w:r>
                    </w:p>
                    <w:p w:rsidR="009D57B5" w:rsidRPr="00D91638" w:rsidRDefault="009D57B5" w:rsidP="00E45520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28"/>
                          <w:szCs w:val="28"/>
                        </w:rPr>
                        <w:t>Building &amp; Safety Divis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4421505</wp:posOffset>
                </wp:positionH>
                <wp:positionV relativeFrom="paragraph">
                  <wp:posOffset>-1733550</wp:posOffset>
                </wp:positionV>
                <wp:extent cx="1948180" cy="231775"/>
                <wp:effectExtent l="0" t="0" r="13970" b="0"/>
                <wp:wrapNone/>
                <wp:docPr id="425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8180" cy="2317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D91638" w:rsidRDefault="009D57B5" w:rsidP="00E45520">
                            <w:pPr>
                              <w:spacing w:after="0" w:line="240" w:lineRule="auto"/>
                              <w:jc w:val="right"/>
                              <w:rPr>
                                <w:rFonts w:ascii="Arial" w:hAnsi="Arial" w:cs="Arial"/>
                                <w:i/>
                                <w:sz w:val="19"/>
                                <w:szCs w:val="19"/>
                              </w:rPr>
                            </w:pPr>
                            <w:r w:rsidRPr="00D91638">
                              <w:rPr>
                                <w:rFonts w:ascii="Arial" w:hAnsi="Arial" w:cs="Arial"/>
                                <w:b/>
                                <w:i/>
                                <w:sz w:val="19"/>
                                <w:szCs w:val="19"/>
                              </w:rPr>
                              <w:t xml:space="preserve">www.SBCounty.gov 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" o:spid="_x0000_s1027" type="#_x0000_t202" style="position:absolute;left:0;text-align:left;margin-left:348.15pt;margin-top:-136.5pt;width:153.4pt;height:18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" filled="f" stroked="f">
                <v:textbox inset="0,0,0,0">
                  <w:txbxContent>
                    <w:p w:rsidR="009D57B5" w:rsidRPr="00D91638" w:rsidRDefault="009D57B5" w:rsidP="00E45520">
                      <w:pPr>
                        <w:spacing w:after="0" w:line="240" w:lineRule="auto"/>
                        <w:jc w:val="right"/>
                        <w:rPr>
                          <w:rFonts w:ascii="Arial" w:hAnsi="Arial" w:cs="Arial"/>
                          <w:i/>
                          <w:sz w:val="19"/>
                          <w:szCs w:val="19"/>
                        </w:rPr>
                      </w:pPr>
                      <w:r w:rsidRPr="00D91638">
                        <w:rPr>
                          <w:rFonts w:ascii="Arial" w:hAnsi="Arial" w:cs="Arial"/>
                          <w:b/>
                          <w:i/>
                          <w:sz w:val="19"/>
                          <w:szCs w:val="19"/>
                        </w:rPr>
                        <w:t xml:space="preserve">www.SBCounty.gov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174625</wp:posOffset>
                </wp:positionH>
                <wp:positionV relativeFrom="paragraph">
                  <wp:posOffset>-2019300</wp:posOffset>
                </wp:positionV>
                <wp:extent cx="6194425" cy="209550"/>
                <wp:effectExtent l="0" t="0" r="0" b="0"/>
                <wp:wrapNone/>
                <wp:docPr id="42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4425" cy="2095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D91638" w:rsidRDefault="009D57B5" w:rsidP="00E45520">
                            <w:pPr>
                              <w:spacing w:after="0" w:line="240" w:lineRule="auto"/>
                              <w:jc w:val="right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85 N. Arrowhead Ave, First Floor, San Bernardino, CA 92415-0187</w:t>
                            </w:r>
                            <w:r w:rsidRPr="00D91638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  </w:t>
                            </w:r>
                            <w:r w:rsidRPr="00D91638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|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  Phone: (909) 387-8311</w:t>
                            </w:r>
                            <w:r w:rsidRPr="00D91638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•</w:t>
                            </w:r>
                            <w:r w:rsidRPr="00D91638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Fax: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(</w:t>
                            </w:r>
                            <w:r w:rsidRPr="00D91638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909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) 387-3223</w:t>
                            </w:r>
                          </w:p>
                          <w:p w:rsidR="009D57B5" w:rsidRPr="00D91638" w:rsidRDefault="009D57B5" w:rsidP="00E45520">
                            <w:pPr>
                              <w:spacing w:after="0" w:line="240" w:lineRule="auto"/>
                              <w:jc w:val="right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" o:spid="_x0000_s1028" type="#_x0000_t202" style="position:absolute;left:0;text-align:left;margin-left:13.75pt;margin-top:-159pt;width:487.75pt;height:16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" filled="f" stroked="f">
                <v:textbox inset="0,0,0,0">
                  <w:txbxContent>
                    <w:p w:rsidR="009D57B5" w:rsidRPr="00D91638" w:rsidRDefault="009D57B5" w:rsidP="00E45520">
                      <w:pPr>
                        <w:spacing w:after="0" w:line="240" w:lineRule="auto"/>
                        <w:jc w:val="right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385 N. Arrowhead Ave, First Floor, San Bernardino, CA 92415-0187</w:t>
                      </w:r>
                      <w:r w:rsidRPr="00D91638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  </w:t>
                      </w:r>
                      <w:r w:rsidRPr="00D91638">
                        <w:rPr>
                          <w:rFonts w:ascii="Arial" w:hAnsi="Arial" w:cs="Arial"/>
                          <w:sz w:val="20"/>
                          <w:szCs w:val="20"/>
                        </w:rPr>
                        <w:t>|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  Phone: (909) 387-8311</w:t>
                      </w:r>
                      <w:r w:rsidRPr="00D91638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•</w:t>
                      </w:r>
                      <w:r w:rsidRPr="00D91638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Fax: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(</w:t>
                      </w:r>
                      <w:r w:rsidRPr="00D91638">
                        <w:rPr>
                          <w:rFonts w:ascii="Arial" w:hAnsi="Arial" w:cs="Arial"/>
                          <w:sz w:val="18"/>
                          <w:szCs w:val="18"/>
                        </w:rPr>
                        <w:t>909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) 387-3223</w:t>
                      </w:r>
                    </w:p>
                    <w:p w:rsidR="009D57B5" w:rsidRPr="00D91638" w:rsidRDefault="009D57B5" w:rsidP="00E45520">
                      <w:pPr>
                        <w:spacing w:after="0" w:line="240" w:lineRule="auto"/>
                        <w:jc w:val="right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06947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olar PV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tandard Plan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— Simplified </w:t>
      </w:r>
    </w:p>
    <w:p w:rsidR="00604DFC" w:rsidRDefault="00206947" w:rsidP="00E45520">
      <w:pPr>
        <w:spacing w:after="0" w:line="240" w:lineRule="auto"/>
        <w:ind w:left="-25" w:right="-30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Central/String</w:t>
      </w:r>
      <w:r>
        <w:rPr>
          <w:rFonts w:ascii="Futura Md BT" w:eastAsia="Futura Md BT" w:hAnsi="Futura Md BT" w:cs="Futura Md BT"/>
          <w:b/>
          <w:bCs/>
          <w:color w:val="004A91"/>
          <w:spacing w:val="-2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ystems</w:t>
      </w:r>
      <w:r w:rsidR="007C18FB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 for</w:t>
      </w:r>
      <w:r>
        <w:rPr>
          <w:rFonts w:ascii="Futura Md BT" w:eastAsia="Futura Md BT" w:hAnsi="Futura Md BT" w:cs="Futura Md BT"/>
          <w:b/>
          <w:bCs/>
          <w:color w:val="004A91"/>
          <w:w w:val="9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On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e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and </w:t>
      </w:r>
      <w:r>
        <w:rPr>
          <w:rFonts w:ascii="Futura Md BT" w:eastAsia="Futura Md BT" w:hAnsi="Futura Md BT" w:cs="Futura Md BT"/>
          <w:b/>
          <w:bCs/>
          <w:color w:val="004A91"/>
          <w:spacing w:val="-23"/>
          <w:sz w:val="28"/>
          <w:szCs w:val="28"/>
        </w:rPr>
        <w:t>T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w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o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Family Dwellings</w:t>
      </w:r>
    </w:p>
    <w:p w:rsidR="00604DFC" w:rsidRDefault="00604DFC" w:rsidP="00AB6946">
      <w:pPr>
        <w:spacing w:after="0"/>
      </w:pPr>
    </w:p>
    <w:p w:rsidR="00AB6946" w:rsidRDefault="00AB6946" w:rsidP="00AB6946">
      <w:pPr>
        <w:spacing w:after="0"/>
        <w:sectPr w:rsidR="00AB6946" w:rsidSect="00E45520">
          <w:headerReference w:type="first" r:id="rId7"/>
          <w:type w:val="continuous"/>
          <w:pgSz w:w="12240" w:h="15840"/>
          <w:pgMar w:top="1480" w:right="1140" w:bottom="280" w:left="1140" w:header="720" w:footer="720" w:gutter="0"/>
          <w:cols w:space="720"/>
          <w:titlePg/>
          <w:docGrid w:linePitch="299"/>
        </w:sectPr>
      </w:pPr>
    </w:p>
    <w:p w:rsidR="00604DFC" w:rsidRPr="00AB6946" w:rsidRDefault="00AB6946" w:rsidP="00AB6946">
      <w:pPr>
        <w:spacing w:after="0" w:line="200" w:lineRule="exact"/>
        <w:jc w:val="center"/>
        <w:rPr>
          <w:sz w:val="24"/>
          <w:szCs w:val="24"/>
        </w:rPr>
      </w:pPr>
      <w:hyperlink r:id="rId8" w:history="1">
        <w:r w:rsidRPr="00AB6946">
          <w:rPr>
            <w:rStyle w:val="Hyperlink"/>
            <w:sz w:val="24"/>
            <w:szCs w:val="24"/>
          </w:rPr>
          <w:t>http://cms.sbcounty.gov/lus/BuildingSafety/SolarPermitting.aspx</w:t>
        </w:r>
      </w:hyperlink>
    </w:p>
    <w:p w:rsidR="00604DFC" w:rsidRDefault="00604DFC">
      <w:pPr>
        <w:spacing w:before="18" w:after="0" w:line="240" w:lineRule="exact"/>
        <w:rPr>
          <w:sz w:val="24"/>
          <w:szCs w:val="24"/>
        </w:rPr>
      </w:pPr>
    </w:p>
    <w:p w:rsidR="00604DFC" w:rsidRDefault="00206947" w:rsidP="00AB6946">
      <w:pPr>
        <w:spacing w:before="23" w:after="0" w:line="240" w:lineRule="auto"/>
        <w:ind w:left="120" w:right="-20"/>
        <w:jc w:val="both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PE</w:t>
      </w:r>
      <w:r>
        <w:rPr>
          <w:rFonts w:ascii="Calibri" w:eastAsia="Calibri" w:hAnsi="Calibri" w:cs="Calibri"/>
          <w:color w:val="231F20"/>
          <w:sz w:val="18"/>
          <w:szCs w:val="18"/>
        </w:rPr>
        <w:t>: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s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</w:t>
      </w:r>
      <w:r>
        <w:rPr>
          <w:rFonts w:ascii="Calibri" w:eastAsia="Calibri" w:hAnsi="Calibri" w:cs="Calibri"/>
          <w:color w:val="231F20"/>
          <w:spacing w:val="-16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tilit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-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t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e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l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/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r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ee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utpu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f</w:t>
      </w:r>
      <w:r w:rsidR="00AB6946">
        <w:rPr>
          <w:rFonts w:ascii="Calibri" w:eastAsia="Calibri" w:hAnsi="Calibri" w:cs="Calibri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10k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i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ll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ccesso</w:t>
      </w:r>
      <w:r>
        <w:rPr>
          <w:rFonts w:ascii="Calibri" w:eastAsia="Calibri" w:hAnsi="Calibri" w:cs="Calibri"/>
          <w:color w:val="231F20"/>
          <w:spacing w:val="-1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ruct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10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h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o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ne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o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i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f</w:t>
      </w:r>
      <w:r w:rsidR="00AB6946">
        <w:rPr>
          <w:rFonts w:ascii="Calibri" w:eastAsia="Calibri" w:hAnsi="Calibri" w:cs="Calibri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ingle-pha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vi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a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min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120/240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13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u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225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es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nd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ipolar</w:t>
      </w:r>
      <w:r w:rsidR="00AB6946">
        <w:rPr>
          <w:rFonts w:ascii="Calibri" w:eastAsia="Calibri" w:hAnsi="Calibri" w:cs="Calibri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ybr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uti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z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at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ie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h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ll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c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>k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10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ne</w:t>
      </w:r>
      <w:r w:rsidR="00AB6946">
        <w:rPr>
          <w:rFonts w:ascii="Calibri" w:eastAsia="Calibri" w:hAnsi="Calibri" w:cs="Calibri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mbin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</w:t>
      </w:r>
      <w:proofErr w:type="spellStart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n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>r</w:t>
      </w:r>
      <w:proofErr w:type="spellEnd"/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-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g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mplian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ur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a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uild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nd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od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 w:rsidR="00AB6946"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 xml:space="preserve">and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o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endm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12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uthor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vi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jurisdicti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AHJ)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th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rticl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ali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lectri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od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(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pp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pecified</w:t>
      </w:r>
      <w:r w:rsidR="00AB6946">
        <w:rPr>
          <w:rFonts w:ascii="Calibri" w:eastAsia="Calibri" w:hAnsi="Calibri" w:cs="Calibri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690.3.</w:t>
      </w:r>
    </w:p>
    <w:p w:rsidR="00604DFC" w:rsidRDefault="00604DFC" w:rsidP="00AB6946">
      <w:pPr>
        <w:spacing w:before="2" w:after="0" w:line="110" w:lineRule="exact"/>
        <w:jc w:val="both"/>
        <w:rPr>
          <w:sz w:val="11"/>
          <w:szCs w:val="11"/>
        </w:rPr>
      </w:pPr>
    </w:p>
    <w:p w:rsidR="00604DFC" w:rsidRDefault="00206947" w:rsidP="00AB6946">
      <w:pPr>
        <w:spacing w:after="0" w:line="200" w:lineRule="exact"/>
        <w:ind w:left="120" w:right="67"/>
        <w:jc w:val="both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z w:val="18"/>
          <w:szCs w:val="18"/>
        </w:rPr>
        <w:t>MANU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TURER’S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P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CIFIC</w:t>
      </w:r>
      <w:r>
        <w:rPr>
          <w:rFonts w:ascii="Calibri" w:eastAsia="Calibri" w:hAnsi="Calibri" w:cs="Calibri"/>
          <w:color w:val="231F20"/>
          <w:spacing w:val="-14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E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S MU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 BE P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O</w:t>
      </w:r>
      <w:r>
        <w:rPr>
          <w:rFonts w:ascii="Calibri" w:eastAsia="Calibri" w:hAnsi="Calibri" w:cs="Calibri"/>
          <w:color w:val="231F20"/>
          <w:sz w:val="18"/>
          <w:szCs w:val="18"/>
        </w:rPr>
        <w:t>VID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oposed i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1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modules, 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ombiner/junctio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z w:val="18"/>
          <w:szCs w:val="18"/>
        </w:rPr>
        <w:t>e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and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acking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yst</w:t>
      </w:r>
      <w:r>
        <w:rPr>
          <w:rFonts w:ascii="Calibri" w:eastAsia="Calibri" w:hAnsi="Calibri" w:cs="Calibri"/>
          <w:color w:val="231F20"/>
          <w:sz w:val="18"/>
          <w:szCs w:val="18"/>
        </w:rPr>
        <w:t>ems.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all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tructions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bonding and g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ounding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equipm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vided, and lo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al AHJ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equ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dditional 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ails.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nd labeled equipm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alle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nd used in ac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danc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with a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ructions included in th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ing 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labeling (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C 110.3).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quipm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z w:val="18"/>
          <w:szCs w:val="18"/>
        </w:rPr>
        <w:t>ended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use with 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yst</w:t>
      </w:r>
      <w:r>
        <w:rPr>
          <w:rFonts w:ascii="Calibri" w:eastAsia="Calibri" w:hAnsi="Calibri" w:cs="Calibri"/>
          <w:color w:val="231F20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shall b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ide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ified and li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z w:val="18"/>
          <w:szCs w:val="18"/>
        </w:rPr>
        <w:t>ed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z w:val="18"/>
          <w:szCs w:val="18"/>
        </w:rPr>
        <w:t>o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th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ppli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ion (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C 690.4[D]).</w:t>
      </w:r>
    </w:p>
    <w:p w:rsidR="00604DFC" w:rsidRDefault="00604DFC">
      <w:pPr>
        <w:spacing w:before="9" w:after="0" w:line="130" w:lineRule="exact"/>
        <w:rPr>
          <w:sz w:val="13"/>
          <w:szCs w:val="13"/>
        </w:rPr>
      </w:pPr>
    </w:p>
    <w:p w:rsidR="00320889" w:rsidRDefault="00320889" w:rsidP="00320889">
      <w:pPr>
        <w:spacing w:before="7" w:after="0" w:line="380" w:lineRule="atLeast"/>
        <w:ind w:left="120" w:right="46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Job Add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e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___      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</w:rPr>
        <w:t>ermit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#: __________________________________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</w:t>
      </w:r>
      <w:r>
        <w:rPr>
          <w:rFonts w:ascii="Calibri" w:eastAsia="Calibri" w:hAnsi="Calibri" w:cs="Calibri"/>
          <w:color w:val="231F20"/>
          <w:spacing w:val="1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5"/>
        </w:rPr>
        <w:t xml:space="preserve"> </w:t>
      </w:r>
      <w:r>
        <w:rPr>
          <w:rFonts w:ascii="Calibri" w:eastAsia="Calibri" w:hAnsi="Calibri" w:cs="Calibri"/>
          <w:color w:val="231F20"/>
        </w:rPr>
        <w:t>Co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  <w:w w:val="99"/>
        </w:rPr>
        <w:t>t</w:t>
      </w:r>
      <w:r>
        <w:rPr>
          <w:rFonts w:ascii="Calibri" w:eastAsia="Calibri" w:hAnsi="Calibri" w:cs="Calibri"/>
          <w:color w:val="231F20"/>
          <w:spacing w:val="-5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ac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</w:rPr>
        <w:t xml:space="preserve">or/Engineer Name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      </w:t>
      </w:r>
      <w:r>
        <w:rPr>
          <w:rFonts w:ascii="Calibri" w:eastAsia="Calibri" w:hAnsi="Calibri" w:cs="Calibri"/>
          <w:color w:val="231F20"/>
          <w:spacing w:val="44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9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License # and Cla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_________________                                    </w:t>
      </w:r>
      <w:r>
        <w:rPr>
          <w:rFonts w:ascii="Calibri" w:eastAsia="Calibri" w:hAnsi="Calibri" w:cs="Calibri"/>
          <w:color w:val="231F20"/>
          <w:spacing w:val="-22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22"/>
        </w:rPr>
        <w:t xml:space="preserve"> </w:t>
      </w:r>
      <w:r>
        <w:rPr>
          <w:rFonts w:ascii="Calibri" w:eastAsia="Calibri" w:hAnsi="Calibri" w:cs="Calibri"/>
          <w:color w:val="231F20"/>
        </w:rPr>
        <w:t>Sign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w w:val="99"/>
        </w:rPr>
        <w:t>tu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</w:t>
      </w:r>
      <w:r>
        <w:rPr>
          <w:rFonts w:ascii="Calibri" w:eastAsia="Calibri" w:hAnsi="Calibri" w:cs="Calibri"/>
          <w:color w:val="231F20"/>
          <w:spacing w:val="-2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 D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</w:t>
      </w:r>
      <w:r>
        <w:rPr>
          <w:rFonts w:ascii="Calibri" w:eastAsia="Calibri" w:hAnsi="Calibri" w:cs="Calibri"/>
          <w:color w:val="231F20"/>
          <w:spacing w:val="-2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Phone </w:t>
      </w:r>
      <w:r>
        <w:rPr>
          <w:rFonts w:ascii="Calibri" w:eastAsia="Calibri" w:hAnsi="Calibri" w:cs="Calibri"/>
          <w:color w:val="231F20"/>
          <w:w w:val="99"/>
        </w:rPr>
        <w:t>Number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</w:t>
      </w:r>
      <w:r>
        <w:rPr>
          <w:rFonts w:ascii="Calibri" w:eastAsia="Calibri" w:hAnsi="Calibri" w:cs="Calibri"/>
          <w:color w:val="231F20"/>
          <w:spacing w:val="-2"/>
          <w:u w:val="single" w:color="221E1F"/>
        </w:rPr>
        <w:t xml:space="preserve"> </w:t>
      </w:r>
    </w:p>
    <w:p w:rsidR="00320889" w:rsidRDefault="00320889" w:rsidP="00320889">
      <w:pPr>
        <w:spacing w:before="4" w:after="0" w:line="120" w:lineRule="exact"/>
        <w:rPr>
          <w:sz w:val="12"/>
          <w:szCs w:val="12"/>
        </w:rPr>
      </w:pPr>
    </w:p>
    <w:p w:rsidR="00604DFC" w:rsidRDefault="00206947">
      <w:pPr>
        <w:spacing w:after="0" w:line="380" w:lineRule="atLeast"/>
        <w:ind w:left="120" w:right="97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0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 # of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n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alled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</w:t>
      </w:r>
      <w:r>
        <w:rPr>
          <w:rFonts w:ascii="Calibri" w:eastAsia="Calibri" w:hAnsi="Calibri" w:cs="Calibri"/>
          <w:color w:val="231F20"/>
          <w:spacing w:val="49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2"/>
        </w:rPr>
        <w:t xml:space="preserve"> </w:t>
      </w:r>
      <w:r>
        <w:rPr>
          <w:rFonts w:ascii="Calibri" w:eastAsia="Calibri" w:hAnsi="Calibri" w:cs="Calibri"/>
          <w:color w:val="231F20"/>
        </w:rPr>
        <w:t>(If mo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than one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9"/>
        </w:rPr>
        <w:t>r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mpl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t</w:t>
      </w:r>
      <w:r>
        <w:rPr>
          <w:rFonts w:ascii="Calibri" w:eastAsia="Calibri" w:hAnsi="Calibri" w:cs="Calibri"/>
          <w:color w:val="231F20"/>
        </w:rPr>
        <w:t>ach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“Supplem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</w:t>
      </w:r>
    </w:p>
    <w:p w:rsidR="00604DFC" w:rsidRDefault="00206947">
      <w:pPr>
        <w:spacing w:after="0" w:line="256" w:lineRule="exact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Calcul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 She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</w:rPr>
        <w:t>ts”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and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“Load Ce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alcul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s” if a new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load ce</w:t>
      </w:r>
      <w:r>
        <w:rPr>
          <w:rFonts w:ascii="Calibri" w:eastAsia="Calibri" w:hAnsi="Calibri" w:cs="Calibri"/>
          <w:color w:val="231F20"/>
          <w:spacing w:val="-2"/>
        </w:rPr>
        <w:t>n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is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b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used.)</w:t>
      </w:r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space="720"/>
        </w:sectPr>
      </w:pPr>
    </w:p>
    <w:p w:rsidR="00604DFC" w:rsidRDefault="00604DFC">
      <w:pPr>
        <w:spacing w:before="5" w:after="0" w:line="110" w:lineRule="exact"/>
        <w:rPr>
          <w:sz w:val="11"/>
          <w:szCs w:val="11"/>
        </w:rPr>
      </w:pPr>
    </w:p>
    <w:p w:rsidR="00604DFC" w:rsidRDefault="00206947">
      <w:pPr>
        <w:tabs>
          <w:tab w:val="left" w:pos="6180"/>
        </w:tabs>
        <w:spacing w:after="0" w:line="264" w:lineRule="exact"/>
        <w:ind w:left="480" w:right="-73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1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C Output </w:t>
      </w:r>
      <w:r>
        <w:rPr>
          <w:rFonts w:ascii="Calibri" w:eastAsia="Calibri" w:hAnsi="Calibri" w:cs="Calibri"/>
          <w:color w:val="231F20"/>
          <w:spacing w:val="-4"/>
          <w:w w:val="99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  <w:w w:val="99"/>
        </w:rPr>
        <w:t>w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R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604DFC" w:rsidRDefault="00206947">
      <w:pPr>
        <w:spacing w:before="5" w:after="0" w:line="110" w:lineRule="exact"/>
        <w:rPr>
          <w:sz w:val="11"/>
          <w:szCs w:val="11"/>
        </w:rPr>
      </w:pPr>
      <w:r>
        <w:br w:type="column"/>
      </w:r>
    </w:p>
    <w:p w:rsidR="00604DFC" w:rsidRDefault="00206947">
      <w:pPr>
        <w:spacing w:after="0" w:line="264" w:lineRule="exact"/>
        <w:ind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after="0"/>
        <w:sectPr w:rsidR="00604DFC">
          <w:type w:val="continuous"/>
          <w:pgSz w:w="12240" w:h="15840"/>
          <w:pgMar w:top="1480" w:right="1140" w:bottom="280" w:left="1140" w:header="720" w:footer="720" w:gutter="0"/>
          <w:cols w:num="2" w:space="720" w:equalWidth="0">
            <w:col w:w="6192" w:space="108"/>
            <w:col w:w="3660"/>
          </w:cols>
        </w:sectPr>
      </w:pPr>
    </w:p>
    <w:p w:rsidR="00604DFC" w:rsidRDefault="00604DFC">
      <w:pPr>
        <w:spacing w:before="5" w:after="0" w:line="110" w:lineRule="exact"/>
        <w:rPr>
          <w:sz w:val="11"/>
          <w:szCs w:val="11"/>
        </w:rPr>
      </w:pPr>
    </w:p>
    <w:p w:rsidR="00604DFC" w:rsidRDefault="00206947">
      <w:pPr>
        <w:tabs>
          <w:tab w:val="left" w:pos="6240"/>
        </w:tabs>
        <w:spacing w:after="0" w:line="240" w:lineRule="auto"/>
        <w:ind w:left="48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2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utpu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ng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(if appli</w:t>
      </w:r>
      <w:r>
        <w:rPr>
          <w:rFonts w:ascii="Calibri" w:eastAsia="Calibri" w:hAnsi="Calibri" w:cs="Calibri"/>
          <w:color w:val="231F20"/>
          <w:spacing w:val="-1"/>
        </w:rPr>
        <w:t>c</w:t>
      </w:r>
      <w:r>
        <w:rPr>
          <w:rFonts w:ascii="Calibri" w:eastAsia="Calibri" w:hAnsi="Calibri" w:cs="Calibri"/>
          <w:color w:val="231F20"/>
        </w:rPr>
        <w:t xml:space="preserve">able)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before="1" w:after="0" w:line="110" w:lineRule="exact"/>
        <w:rPr>
          <w:sz w:val="11"/>
          <w:szCs w:val="11"/>
        </w:rPr>
      </w:pPr>
    </w:p>
    <w:p w:rsidR="00604DFC" w:rsidRDefault="00206947">
      <w:pPr>
        <w:tabs>
          <w:tab w:val="left" w:pos="6260"/>
        </w:tabs>
        <w:spacing w:after="0" w:line="240" w:lineRule="auto"/>
        <w:ind w:left="48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Combined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er Outpu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 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≤ 10,000 </w:t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604DFC" w:rsidRDefault="00604DFC">
      <w:pPr>
        <w:spacing w:before="1" w:after="0" w:line="110" w:lineRule="exact"/>
        <w:rPr>
          <w:sz w:val="11"/>
          <w:szCs w:val="11"/>
        </w:rPr>
      </w:pPr>
    </w:p>
    <w:p w:rsidR="00604DFC" w:rsidRDefault="00206947">
      <w:pPr>
        <w:spacing w:after="0" w:line="264" w:lineRule="exact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Lo</w:t>
      </w:r>
      <w:r>
        <w:rPr>
          <w:rFonts w:ascii="Calibri" w:eastAsia="Calibri" w:hAnsi="Calibri" w:cs="Calibri"/>
          <w:color w:val="231F20"/>
          <w:spacing w:val="-2"/>
        </w:rPr>
        <w:t>ca</w:t>
      </w:r>
      <w:r>
        <w:rPr>
          <w:rFonts w:ascii="Calibri" w:eastAsia="Calibri" w:hAnsi="Calibri" w:cs="Calibri"/>
          <w:color w:val="231F20"/>
        </w:rPr>
        <w:t>tion 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0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(Check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>b</w:t>
      </w:r>
      <w:r>
        <w:rPr>
          <w:rFonts w:ascii="Calibri" w:eastAsia="Calibri" w:hAnsi="Calibri" w:cs="Calibri"/>
          <w:color w:val="231F20"/>
          <w:spacing w:val="-4"/>
        </w:rPr>
        <w:t>o</w:t>
      </w:r>
      <w:r>
        <w:rPr>
          <w:rFonts w:ascii="Calibri" w:eastAsia="Calibri" w:hAnsi="Calibri" w:cs="Calibri"/>
          <w:color w:val="231F20"/>
        </w:rPr>
        <w:t>x n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  <w:spacing w:val="1"/>
        </w:rPr>
        <w:t>x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which 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</w:rPr>
        <w:t>xpe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is used):</w:t>
      </w:r>
    </w:p>
    <w:p w:rsidR="00604DFC" w:rsidRDefault="00604DFC">
      <w:pPr>
        <w:spacing w:before="10" w:after="0" w:line="200" w:lineRule="exact"/>
        <w:rPr>
          <w:sz w:val="20"/>
          <w:szCs w:val="20"/>
        </w:rPr>
      </w:pPr>
    </w:p>
    <w:p w:rsidR="00604DFC" w:rsidRDefault="009C2642">
      <w:pPr>
        <w:tabs>
          <w:tab w:val="left" w:pos="860"/>
        </w:tabs>
        <w:spacing w:before="15" w:after="0" w:line="240" w:lineRule="auto"/>
        <w:ind w:left="405"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90656" behindDoc="1" locked="0" layoutInCell="1" allowOverlap="1">
                <wp:simplePos x="0" y="0"/>
                <wp:positionH relativeFrom="page">
                  <wp:posOffset>1163955</wp:posOffset>
                </wp:positionH>
                <wp:positionV relativeFrom="paragraph">
                  <wp:posOffset>59690</wp:posOffset>
                </wp:positionV>
                <wp:extent cx="76200" cy="76200"/>
                <wp:effectExtent l="11430" t="12065" r="7620" b="6985"/>
                <wp:wrapNone/>
                <wp:docPr id="422" name="Group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833" y="94"/>
                          <a:chExt cx="120" cy="120"/>
                        </a:xfrm>
                      </wpg:grpSpPr>
                      <wps:wsp>
                        <wps:cNvPr id="423" name="Freeform 1524"/>
                        <wps:cNvSpPr>
                          <a:spLocks/>
                        </wps:cNvSpPr>
                        <wps:spPr bwMode="auto">
                          <a:xfrm>
                            <a:off x="1833" y="94"/>
                            <a:ext cx="120" cy="120"/>
                          </a:xfrm>
                          <a:custGeom>
                            <a:avLst/>
                            <a:gdLst>
                              <a:gd name="T0" fmla="+- 0 1833 1833"/>
                              <a:gd name="T1" fmla="*/ T0 w 120"/>
                              <a:gd name="T2" fmla="+- 0 214 94"/>
                              <a:gd name="T3" fmla="*/ 214 h 120"/>
                              <a:gd name="T4" fmla="+- 0 1953 1833"/>
                              <a:gd name="T5" fmla="*/ T4 w 120"/>
                              <a:gd name="T6" fmla="+- 0 214 94"/>
                              <a:gd name="T7" fmla="*/ 214 h 120"/>
                              <a:gd name="T8" fmla="+- 0 1953 1833"/>
                              <a:gd name="T9" fmla="*/ T8 w 120"/>
                              <a:gd name="T10" fmla="+- 0 94 94"/>
                              <a:gd name="T11" fmla="*/ 94 h 120"/>
                              <a:gd name="T12" fmla="+- 0 1833 1833"/>
                              <a:gd name="T13" fmla="*/ T12 w 120"/>
                              <a:gd name="T14" fmla="+- 0 94 94"/>
                              <a:gd name="T15" fmla="*/ 94 h 120"/>
                              <a:gd name="T16" fmla="+- 0 1833 1833"/>
                              <a:gd name="T17" fmla="*/ T16 w 120"/>
                              <a:gd name="T18" fmla="+- 0 214 94"/>
                              <a:gd name="T19" fmla="*/ 214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28BB40" id="Group 1523" o:spid="_x0000_s1026" style="position:absolute;margin-left:91.65pt;margin-top:4.7pt;width:6pt;height:6pt;z-index:-251725824;mso-position-horizontal-relative:page" coordorigin="1833,9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">
                <v:shape id="Freeform 1524" o:spid="_x0000_s1027" style="position:absolute;left:1833;top:9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ZNsUA&#10;AADcAAAADwAAAGRycy9kb3ducmV2LnhtbESPQWvCQBSE74X+h+UVetNNo4hGV6liUQ9Kq6LXR/Y1&#10;Cc2+jdlV4793BaHHYWa+YUaTxpTiQrUrLCv4aEcgiFOrC84U7HdfrT4I55E1lpZJwY0cTMavLyNM&#10;tL3yD122PhMBwi5BBbn3VSKlS3My6Nq2Ig7er60N+iDrTOoarwFuShlHUU8aLDgs5FjRLKf0b3s2&#10;CsztGxen43Qw36wPu9XhdI4p2yj1/tZ8DkF4avx/+NleagXduAOPM+EIyP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2Jk2xQAAANwAAAAPAAAAAAAAAAAAAAAAAJgCAABkcnMv&#10;ZG93bnJldi54bWxQSwUGAAAAAAQABAD1AAAAigMAAAAA&#10;" path="m,120r120,l120,,,,,120xe" filled="f" strokecolor="#004a91" strokeweight="1pt">
                  <v:path arrowok="t" o:connecttype="custom" o:connectlocs="0,214;120,214;120,94;0,94;0,214" o:connectangles="0,0,0,0,0"/>
                </v:shape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</w:rPr>
        <w:t>1)</w:t>
      </w:r>
      <w:r w:rsidR="00206947">
        <w:rPr>
          <w:rFonts w:ascii="Calibri" w:eastAsia="Calibri" w:hAnsi="Calibri" w:cs="Calibri"/>
          <w:color w:val="231F20"/>
        </w:rPr>
        <w:tab/>
        <w:t>L</w:t>
      </w:r>
      <w:r w:rsidR="00206947">
        <w:rPr>
          <w:rFonts w:ascii="Calibri" w:eastAsia="Calibri" w:hAnsi="Calibri" w:cs="Calibri"/>
          <w:color w:val="231F20"/>
          <w:spacing w:val="-1"/>
        </w:rPr>
        <w:t>o</w:t>
      </w:r>
      <w:r w:rsidR="00206947">
        <w:rPr>
          <w:rFonts w:ascii="Calibri" w:eastAsia="Calibri" w:hAnsi="Calibri" w:cs="Calibri"/>
          <w:color w:val="231F20"/>
          <w:spacing w:val="-2"/>
        </w:rPr>
        <w:t>w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s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e</w:t>
      </w:r>
      <w:r w:rsidR="00206947">
        <w:rPr>
          <w:rFonts w:ascii="Calibri" w:eastAsia="Calibri" w:hAnsi="Calibri" w:cs="Calibri"/>
          <w:color w:val="231F20"/>
        </w:rPr>
        <w:t>xpec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d</w:t>
      </w:r>
      <w:r w:rsidR="00206947">
        <w:rPr>
          <w:rFonts w:ascii="Calibri" w:eastAsia="Calibri" w:hAnsi="Calibri" w:cs="Calibri"/>
          <w:color w:val="231F20"/>
          <w:spacing w:val="-8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mbie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mpe</w:t>
      </w:r>
      <w:r w:rsidR="00206947">
        <w:rPr>
          <w:rFonts w:ascii="Calibri" w:eastAsia="Calibri" w:hAnsi="Calibri" w:cs="Calibri"/>
          <w:color w:val="231F20"/>
          <w:spacing w:val="-5"/>
        </w:rPr>
        <w:t>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u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1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lo</w:t>
      </w:r>
      <w:r w:rsidR="00206947">
        <w:rPr>
          <w:rFonts w:ascii="Calibri" w:eastAsia="Calibri" w:hAnsi="Calibri" w:cs="Calibri"/>
          <w:color w:val="231F20"/>
          <w:spacing w:val="-2"/>
        </w:rPr>
        <w:t>ca</w:t>
      </w:r>
      <w:r w:rsidR="00206947">
        <w:rPr>
          <w:rFonts w:ascii="Calibri" w:eastAsia="Calibri" w:hAnsi="Calibri" w:cs="Calibri"/>
          <w:color w:val="231F20"/>
        </w:rPr>
        <w:t xml:space="preserve">tion </w:t>
      </w:r>
      <w:r w:rsidR="00206947">
        <w:rPr>
          <w:rFonts w:ascii="Calibri" w:eastAsia="Calibri" w:hAnsi="Calibri" w:cs="Calibri"/>
          <w:color w:val="231F20"/>
          <w:w w:val="99"/>
        </w:rPr>
        <w:t>(</w:t>
      </w:r>
      <w:proofErr w:type="gramStart"/>
      <w:r w:rsidR="00206947">
        <w:rPr>
          <w:rFonts w:ascii="Calibri" w:eastAsia="Calibri" w:hAnsi="Calibri" w:cs="Calibri"/>
          <w:color w:val="231F20"/>
          <w:w w:val="99"/>
        </w:rPr>
        <w:t>T</w:t>
      </w:r>
      <w:r w:rsidR="00206947">
        <w:rPr>
          <w:rFonts w:ascii="Calibri" w:eastAsia="Calibri" w:hAnsi="Calibri" w:cs="Calibri"/>
          <w:color w:val="231F20"/>
          <w:w w:val="99"/>
          <w:position w:val="-4"/>
          <w:sz w:val="13"/>
          <w:szCs w:val="13"/>
        </w:rPr>
        <w:t>L</w:t>
      </w:r>
      <w:r w:rsidR="00206947">
        <w:rPr>
          <w:rFonts w:ascii="Calibri" w:eastAsia="Calibri" w:hAnsi="Calibri" w:cs="Calibri"/>
          <w:color w:val="231F20"/>
          <w:spacing w:val="-10"/>
          <w:w w:val="99"/>
          <w:position w:val="-4"/>
          <w:sz w:val="13"/>
          <w:szCs w:val="1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)</w:t>
      </w:r>
      <w:proofErr w:type="gramEnd"/>
      <w:r w:rsidR="00206947">
        <w:rPr>
          <w:rFonts w:ascii="Calibri" w:eastAsia="Calibri" w:hAnsi="Calibri" w:cs="Calibri"/>
          <w:color w:val="231F20"/>
        </w:rPr>
        <w:t xml:space="preserve"> = </w:t>
      </w:r>
      <w:r w:rsidR="00206947">
        <w:rPr>
          <w:rFonts w:ascii="Calibri" w:eastAsia="Calibri" w:hAnsi="Calibri" w:cs="Calibri"/>
          <w:b/>
          <w:bCs/>
          <w:color w:val="231F20"/>
        </w:rPr>
        <w:t>B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e</w:t>
      </w:r>
      <w:r w:rsidR="00206947">
        <w:rPr>
          <w:rFonts w:ascii="Calibri" w:eastAsia="Calibri" w:hAnsi="Calibri" w:cs="Calibri"/>
          <w:b/>
          <w:bCs/>
          <w:color w:val="231F20"/>
        </w:rPr>
        <w:t>t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w</w:t>
      </w:r>
      <w:r w:rsidR="00206947">
        <w:rPr>
          <w:rFonts w:ascii="Calibri" w:eastAsia="Calibri" w:hAnsi="Calibri" w:cs="Calibri"/>
          <w:b/>
          <w:bCs/>
          <w:color w:val="231F20"/>
        </w:rPr>
        <w:t>een</w:t>
      </w:r>
      <w:r w:rsidR="00206947">
        <w:rPr>
          <w:rFonts w:ascii="Calibri" w:eastAsia="Calibri" w:hAnsi="Calibri" w:cs="Calibri"/>
          <w:b/>
          <w:bCs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 xml:space="preserve">-1° 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t</w:t>
      </w:r>
      <w:r w:rsidR="00206947">
        <w:rPr>
          <w:rFonts w:ascii="Calibri" w:eastAsia="Calibri" w:hAnsi="Calibri" w:cs="Calibri"/>
          <w:b/>
          <w:bCs/>
          <w:color w:val="231F20"/>
        </w:rPr>
        <w:t>o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>-5° C</w:t>
      </w:r>
    </w:p>
    <w:p w:rsidR="00604DFC" w:rsidRDefault="009C2642">
      <w:pPr>
        <w:spacing w:before="95" w:after="0" w:line="240" w:lineRule="auto"/>
        <w:ind w:left="875"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91680" behindDoc="1" locked="0" layoutInCell="1" allowOverlap="1">
                <wp:simplePos x="0" y="0"/>
                <wp:positionH relativeFrom="page">
                  <wp:posOffset>1165225</wp:posOffset>
                </wp:positionH>
                <wp:positionV relativeFrom="paragraph">
                  <wp:posOffset>110490</wp:posOffset>
                </wp:positionV>
                <wp:extent cx="76200" cy="76200"/>
                <wp:effectExtent l="12700" t="15240" r="15875" b="13335"/>
                <wp:wrapNone/>
                <wp:docPr id="420" name="Group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835" y="174"/>
                          <a:chExt cx="120" cy="120"/>
                        </a:xfrm>
                      </wpg:grpSpPr>
                      <wps:wsp>
                        <wps:cNvPr id="421" name="Freeform 1522"/>
                        <wps:cNvSpPr>
                          <a:spLocks/>
                        </wps:cNvSpPr>
                        <wps:spPr bwMode="auto">
                          <a:xfrm>
                            <a:off x="1835" y="174"/>
                            <a:ext cx="120" cy="120"/>
                          </a:xfrm>
                          <a:custGeom>
                            <a:avLst/>
                            <a:gdLst>
                              <a:gd name="T0" fmla="+- 0 1835 1835"/>
                              <a:gd name="T1" fmla="*/ T0 w 120"/>
                              <a:gd name="T2" fmla="+- 0 294 174"/>
                              <a:gd name="T3" fmla="*/ 294 h 120"/>
                              <a:gd name="T4" fmla="+- 0 1955 1835"/>
                              <a:gd name="T5" fmla="*/ T4 w 120"/>
                              <a:gd name="T6" fmla="+- 0 294 174"/>
                              <a:gd name="T7" fmla="*/ 294 h 120"/>
                              <a:gd name="T8" fmla="+- 0 1955 1835"/>
                              <a:gd name="T9" fmla="*/ T8 w 120"/>
                              <a:gd name="T10" fmla="+- 0 174 174"/>
                              <a:gd name="T11" fmla="*/ 174 h 120"/>
                              <a:gd name="T12" fmla="+- 0 1835 1835"/>
                              <a:gd name="T13" fmla="*/ T12 w 120"/>
                              <a:gd name="T14" fmla="+- 0 174 174"/>
                              <a:gd name="T15" fmla="*/ 174 h 120"/>
                              <a:gd name="T16" fmla="+- 0 1835 1835"/>
                              <a:gd name="T17" fmla="*/ T16 w 120"/>
                              <a:gd name="T18" fmla="+- 0 294 174"/>
                              <a:gd name="T19" fmla="*/ 294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FB5638" id="Group 1521" o:spid="_x0000_s1026" style="position:absolute;margin-left:91.75pt;margin-top:8.7pt;width:6pt;height:6pt;z-index:-251724800;mso-position-horizontal-relative:page" coordorigin="1835,17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">
                <v:shape id="Freeform 1522" o:spid="_x0000_s1027" style="position:absolute;left:1835;top:17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ai2sYA&#10;AADcAAAADwAAAGRycy9kb3ducmV2LnhtbESPQWvCQBSE70L/w/IKvdWNQUqNWcWWSttDRaPE6yP7&#10;TEKzb2N21fjvu0LB4zAz3zDpvDeNOFPnassKRsMIBHFhdc2lgt12+fwKwnlkjY1lUnAlB/PZwyDF&#10;RNsLb+ic+VIECLsEFVTet4mUrqjIoBvaljh4B9sZ9EF2pdQdXgLcNDKOohdpsOawUGFL7xUVv9nJ&#10;KDDXNX4e92+Tj9VPvv3Oj6eYypVST4/9YgrCU+/v4f/2l1YwjkdwOxOOgJ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kai2sYAAADcAAAADwAAAAAAAAAAAAAAAACYAgAAZHJz&#10;L2Rvd25yZXYueG1sUEsFBgAAAAAEAAQA9QAAAIsDAAAAAA==&#10;" path="m,120r120,l120,,,,,120xe" filled="f" strokecolor="#004a91" strokeweight="1pt">
                  <v:path arrowok="t" o:connecttype="custom" o:connectlocs="0,294;120,294;120,174;0,174;0,294" o:connectangles="0,0,0,0,0"/>
                </v:shape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</w:rPr>
        <w:t>L</w:t>
      </w:r>
      <w:r w:rsidR="00206947">
        <w:rPr>
          <w:rFonts w:ascii="Calibri" w:eastAsia="Calibri" w:hAnsi="Calibri" w:cs="Calibri"/>
          <w:color w:val="231F20"/>
          <w:spacing w:val="-1"/>
        </w:rPr>
        <w:t>o</w:t>
      </w:r>
      <w:r w:rsidR="00206947">
        <w:rPr>
          <w:rFonts w:ascii="Calibri" w:eastAsia="Calibri" w:hAnsi="Calibri" w:cs="Calibri"/>
          <w:color w:val="231F20"/>
          <w:spacing w:val="-2"/>
        </w:rPr>
        <w:t>w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s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e</w:t>
      </w:r>
      <w:r w:rsidR="00206947">
        <w:rPr>
          <w:rFonts w:ascii="Calibri" w:eastAsia="Calibri" w:hAnsi="Calibri" w:cs="Calibri"/>
          <w:color w:val="231F20"/>
        </w:rPr>
        <w:t>xpec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d</w:t>
      </w:r>
      <w:r w:rsidR="00206947">
        <w:rPr>
          <w:rFonts w:ascii="Calibri" w:eastAsia="Calibri" w:hAnsi="Calibri" w:cs="Calibri"/>
          <w:color w:val="231F20"/>
          <w:spacing w:val="-8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mbie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mpe</w:t>
      </w:r>
      <w:r w:rsidR="00206947">
        <w:rPr>
          <w:rFonts w:ascii="Calibri" w:eastAsia="Calibri" w:hAnsi="Calibri" w:cs="Calibri"/>
          <w:color w:val="231F20"/>
          <w:spacing w:val="-5"/>
        </w:rPr>
        <w:t>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u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e</w:t>
      </w:r>
      <w:r w:rsidR="00206947">
        <w:rPr>
          <w:rFonts w:ascii="Calibri" w:eastAsia="Calibri" w:hAnsi="Calibri" w:cs="Calibri"/>
          <w:color w:val="231F20"/>
          <w:spacing w:val="-1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lo</w:t>
      </w:r>
      <w:r w:rsidR="00206947">
        <w:rPr>
          <w:rFonts w:ascii="Calibri" w:eastAsia="Calibri" w:hAnsi="Calibri" w:cs="Calibri"/>
          <w:color w:val="231F20"/>
          <w:spacing w:val="-2"/>
        </w:rPr>
        <w:t>ca</w:t>
      </w:r>
      <w:r w:rsidR="00206947">
        <w:rPr>
          <w:rFonts w:ascii="Calibri" w:eastAsia="Calibri" w:hAnsi="Calibri" w:cs="Calibri"/>
          <w:color w:val="231F20"/>
        </w:rPr>
        <w:t xml:space="preserve">tion </w:t>
      </w:r>
      <w:r w:rsidR="00206947">
        <w:rPr>
          <w:rFonts w:ascii="Calibri" w:eastAsia="Calibri" w:hAnsi="Calibri" w:cs="Calibri"/>
          <w:color w:val="231F20"/>
          <w:w w:val="99"/>
        </w:rPr>
        <w:t>(</w:t>
      </w:r>
      <w:proofErr w:type="gramStart"/>
      <w:r w:rsidR="00206947">
        <w:rPr>
          <w:rFonts w:ascii="Calibri" w:eastAsia="Calibri" w:hAnsi="Calibri" w:cs="Calibri"/>
          <w:color w:val="231F20"/>
          <w:w w:val="99"/>
        </w:rPr>
        <w:t>T</w:t>
      </w:r>
      <w:r w:rsidR="00206947">
        <w:rPr>
          <w:rFonts w:ascii="Calibri" w:eastAsia="Calibri" w:hAnsi="Calibri" w:cs="Calibri"/>
          <w:color w:val="231F20"/>
          <w:w w:val="99"/>
          <w:position w:val="-4"/>
          <w:sz w:val="13"/>
          <w:szCs w:val="13"/>
        </w:rPr>
        <w:t>L</w:t>
      </w:r>
      <w:r w:rsidR="00206947">
        <w:rPr>
          <w:rFonts w:ascii="Calibri" w:eastAsia="Calibri" w:hAnsi="Calibri" w:cs="Calibri"/>
          <w:color w:val="231F20"/>
          <w:spacing w:val="-10"/>
          <w:w w:val="99"/>
          <w:position w:val="-4"/>
          <w:sz w:val="13"/>
          <w:szCs w:val="1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)</w:t>
      </w:r>
      <w:proofErr w:type="gramEnd"/>
      <w:r w:rsidR="00206947">
        <w:rPr>
          <w:rFonts w:ascii="Calibri" w:eastAsia="Calibri" w:hAnsi="Calibri" w:cs="Calibri"/>
          <w:color w:val="231F20"/>
        </w:rPr>
        <w:t xml:space="preserve"> = </w:t>
      </w:r>
      <w:r w:rsidR="00206947">
        <w:rPr>
          <w:rFonts w:ascii="Calibri" w:eastAsia="Calibri" w:hAnsi="Calibri" w:cs="Calibri"/>
          <w:b/>
          <w:bCs/>
          <w:color w:val="231F20"/>
        </w:rPr>
        <w:t>B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e</w:t>
      </w:r>
      <w:r w:rsidR="00206947">
        <w:rPr>
          <w:rFonts w:ascii="Calibri" w:eastAsia="Calibri" w:hAnsi="Calibri" w:cs="Calibri"/>
          <w:b/>
          <w:bCs/>
          <w:color w:val="231F20"/>
        </w:rPr>
        <w:t>t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w</w:t>
      </w:r>
      <w:r w:rsidR="00206947">
        <w:rPr>
          <w:rFonts w:ascii="Calibri" w:eastAsia="Calibri" w:hAnsi="Calibri" w:cs="Calibri"/>
          <w:b/>
          <w:bCs/>
          <w:color w:val="231F20"/>
        </w:rPr>
        <w:t>een</w:t>
      </w:r>
      <w:r w:rsidR="00206947">
        <w:rPr>
          <w:rFonts w:ascii="Calibri" w:eastAsia="Calibri" w:hAnsi="Calibri" w:cs="Calibri"/>
          <w:b/>
          <w:bCs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 xml:space="preserve">-6° 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>t</w:t>
      </w:r>
      <w:r w:rsidR="00206947">
        <w:rPr>
          <w:rFonts w:ascii="Calibri" w:eastAsia="Calibri" w:hAnsi="Calibri" w:cs="Calibri"/>
          <w:b/>
          <w:bCs/>
          <w:color w:val="231F20"/>
        </w:rPr>
        <w:t>o</w:t>
      </w:r>
      <w:r w:rsidR="00206947">
        <w:rPr>
          <w:rFonts w:ascii="Calibri" w:eastAsia="Calibri" w:hAnsi="Calibri" w:cs="Calibri"/>
          <w:b/>
          <w:bCs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b/>
          <w:bCs/>
          <w:color w:val="231F20"/>
        </w:rPr>
        <w:t>-10° C</w:t>
      </w:r>
    </w:p>
    <w:p w:rsidR="00604DFC" w:rsidRDefault="00206947">
      <w:pPr>
        <w:spacing w:before="95" w:after="0" w:line="240" w:lineRule="auto"/>
        <w:ind w:left="68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high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(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H</w:t>
      </w:r>
      <w:r>
        <w:rPr>
          <w:rFonts w:ascii="Calibri" w:eastAsia="Calibri" w:hAnsi="Calibri" w:cs="Calibri"/>
          <w:color w:val="231F20"/>
        </w:rPr>
        <w:t>)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= 47°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</w:t>
      </w:r>
    </w:p>
    <w:p w:rsidR="00604DFC" w:rsidRDefault="00206947">
      <w:pPr>
        <w:spacing w:before="95" w:after="0" w:line="240" w:lineRule="auto"/>
        <w:ind w:left="685" w:right="-20"/>
        <w:rPr>
          <w:rFonts w:ascii="Calibri" w:eastAsia="Calibri" w:hAnsi="Calibri" w:cs="Calibri"/>
        </w:rPr>
      </w:pPr>
      <w:bookmarkStart w:id="0" w:name="_GoBack"/>
      <w:bookmarkEnd w:id="0"/>
      <w:r>
        <w:rPr>
          <w:rFonts w:ascii="Calibri" w:eastAsia="Calibri" w:hAnsi="Calibri" w:cs="Calibri"/>
          <w:color w:val="231F20"/>
        </w:rPr>
        <w:t>No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: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 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L</w:t>
      </w:r>
      <w:r>
        <w:rPr>
          <w:rFonts w:ascii="Calibri" w:eastAsia="Calibri" w:hAnsi="Calibri" w:cs="Calibri"/>
          <w:color w:val="231F20"/>
          <w:spacing w:val="19"/>
          <w:position w:val="-4"/>
          <w:sz w:val="13"/>
          <w:szCs w:val="13"/>
        </w:rPr>
        <w:t xml:space="preserve"> 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 higher T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H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use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nda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d Plan</w:t>
      </w:r>
    </w:p>
    <w:p w:rsidR="00604DFC" w:rsidRDefault="00604DFC">
      <w:pPr>
        <w:spacing w:before="1" w:after="0" w:line="200" w:lineRule="exact"/>
        <w:rPr>
          <w:sz w:val="20"/>
          <w:szCs w:val="20"/>
        </w:rPr>
      </w:pPr>
    </w:p>
    <w:p w:rsidR="00604DFC" w:rsidRDefault="009C2642">
      <w:pPr>
        <w:spacing w:after="0" w:line="240" w:lineRule="auto"/>
        <w:ind w:left="120" w:right="-20"/>
        <w:rPr>
          <w:rFonts w:ascii="Calibri" w:eastAsia="Calibri" w:hAnsi="Calibri" w:cs="Calibri"/>
          <w:color w:val="231F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89632" behindDoc="1" locked="0" layoutInCell="1" allowOverlap="1">
                <wp:simplePos x="0" y="0"/>
                <wp:positionH relativeFrom="page">
                  <wp:posOffset>796925</wp:posOffset>
                </wp:positionH>
                <wp:positionV relativeFrom="paragraph">
                  <wp:posOffset>-1121410</wp:posOffset>
                </wp:positionV>
                <wp:extent cx="6178550" cy="1063625"/>
                <wp:effectExtent l="6350" t="2540" r="6350" b="10160"/>
                <wp:wrapNone/>
                <wp:docPr id="411" name="Group 1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8550" cy="1063625"/>
                          <a:chOff x="1255" y="-1766"/>
                          <a:chExt cx="9730" cy="1675"/>
                        </a:xfrm>
                      </wpg:grpSpPr>
                      <wpg:grpSp>
                        <wpg:cNvPr id="412" name="Group 1519"/>
                        <wpg:cNvGrpSpPr>
                          <a:grpSpLocks/>
                        </wpg:cNvGrpSpPr>
                        <wpg:grpSpPr bwMode="auto">
                          <a:xfrm>
                            <a:off x="1260" y="-1761"/>
                            <a:ext cx="9720" cy="2"/>
                            <a:chOff x="1260" y="-1761"/>
                            <a:chExt cx="9720" cy="2"/>
                          </a:xfrm>
                        </wpg:grpSpPr>
                        <wps:wsp>
                          <wps:cNvPr id="413" name="Freeform 1520"/>
                          <wps:cNvSpPr>
                            <a:spLocks/>
                          </wps:cNvSpPr>
                          <wps:spPr bwMode="auto">
                            <a:xfrm>
                              <a:off x="1260" y="-1761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4" name="Group 1517"/>
                        <wpg:cNvGrpSpPr>
                          <a:grpSpLocks/>
                        </wpg:cNvGrpSpPr>
                        <wpg:grpSpPr bwMode="auto">
                          <a:xfrm>
                            <a:off x="1265" y="-1756"/>
                            <a:ext cx="2" cy="1655"/>
                            <a:chOff x="1265" y="-1756"/>
                            <a:chExt cx="2" cy="1655"/>
                          </a:xfrm>
                        </wpg:grpSpPr>
                        <wps:wsp>
                          <wps:cNvPr id="415" name="Freeform 1518"/>
                          <wps:cNvSpPr>
                            <a:spLocks/>
                          </wps:cNvSpPr>
                          <wps:spPr bwMode="auto">
                            <a:xfrm>
                              <a:off x="1265" y="-1756"/>
                              <a:ext cx="2" cy="1655"/>
                            </a:xfrm>
                            <a:custGeom>
                              <a:avLst/>
                              <a:gdLst>
                                <a:gd name="T0" fmla="+- 0 -101 -1756"/>
                                <a:gd name="T1" fmla="*/ -101 h 1655"/>
                                <a:gd name="T2" fmla="+- 0 -1756 -1756"/>
                                <a:gd name="T3" fmla="*/ -1756 h 165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655">
                                  <a:moveTo>
                                    <a:pt x="0" y="165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6" name="Group 1515"/>
                        <wpg:cNvGrpSpPr>
                          <a:grpSpLocks/>
                        </wpg:cNvGrpSpPr>
                        <wpg:grpSpPr bwMode="auto">
                          <a:xfrm>
                            <a:off x="10975" y="-1756"/>
                            <a:ext cx="2" cy="1655"/>
                            <a:chOff x="10975" y="-1756"/>
                            <a:chExt cx="2" cy="1655"/>
                          </a:xfrm>
                        </wpg:grpSpPr>
                        <wps:wsp>
                          <wps:cNvPr id="417" name="Freeform 1516"/>
                          <wps:cNvSpPr>
                            <a:spLocks/>
                          </wps:cNvSpPr>
                          <wps:spPr bwMode="auto">
                            <a:xfrm>
                              <a:off x="10975" y="-1756"/>
                              <a:ext cx="2" cy="1655"/>
                            </a:xfrm>
                            <a:custGeom>
                              <a:avLst/>
                              <a:gdLst>
                                <a:gd name="T0" fmla="+- 0 -101 -1756"/>
                                <a:gd name="T1" fmla="*/ -101 h 1655"/>
                                <a:gd name="T2" fmla="+- 0 -1756 -1756"/>
                                <a:gd name="T3" fmla="*/ -1756 h 165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655">
                                  <a:moveTo>
                                    <a:pt x="0" y="165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8" name="Group 1513"/>
                        <wpg:cNvGrpSpPr>
                          <a:grpSpLocks/>
                        </wpg:cNvGrpSpPr>
                        <wpg:grpSpPr bwMode="auto">
                          <a:xfrm>
                            <a:off x="1260" y="-96"/>
                            <a:ext cx="9720" cy="2"/>
                            <a:chOff x="1260" y="-96"/>
                            <a:chExt cx="9720" cy="2"/>
                          </a:xfrm>
                        </wpg:grpSpPr>
                        <wps:wsp>
                          <wps:cNvPr id="419" name="Freeform 1514"/>
                          <wps:cNvSpPr>
                            <a:spLocks/>
                          </wps:cNvSpPr>
                          <wps:spPr bwMode="auto">
                            <a:xfrm>
                              <a:off x="1260" y="-96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475E3F" id="Group 1512" o:spid="_x0000_s1026" style="position:absolute;margin-left:62.75pt;margin-top:-88.3pt;width:486.5pt;height:83.75pt;z-index:-251726848;mso-position-horizontal-relative:page" coordorigin="1255,-1766" coordsize="9730,1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">
                <v:group id="Group 1519" o:spid="_x0000_s1027" style="position:absolute;left:1260;top:-1761;width:9720;height:2" coordorigin="1260,-1761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2U6c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O2U6cQAAADcAAAA&#10;DwAAAAAAAAAAAAAAAACqAgAAZHJzL2Rvd25yZXYueG1sUEsFBgAAAAAEAAQA+gAAAJsDAAAAAA==&#10;">
                  <v:shape id="Freeform 1520" o:spid="_x0000_s1028" style="position:absolute;left:1260;top:-1761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3Rg4sYA&#10;AADcAAAADwAAAGRycy9kb3ducmV2LnhtbESPQWvCQBSE74L/YXlCb7qJKSKpqxSl0IJQjL309pp9&#10;zabNvk2zq4n/3i0IHoeZ+YZZbQbbiDN1vnasIJ0lIIhLp2uuFHwcX6ZLED4ga2wck4ILedisx6MV&#10;5tr1fKBzESoRIexzVGBCaHMpfWnIop+5ljh6366zGKLsKqk77CPcNnKeJAtpsea4YLClraHytzhZ&#10;BfvjkP3V6b74SU/v/XL39ZaZ7adSD5Ph+QlEoCHcw7f2q1bwmGbwfyYeAbm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3Rg4s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1517" o:spid="_x0000_s1029" style="position:absolute;left:1265;top:-1756;width:2;height:1655" coordorigin="1265,-1756" coordsize="2,16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EipBs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EipBsQAAADcAAAA&#10;DwAAAAAAAAAAAAAAAACqAgAAZHJzL2Rvd25yZXYueG1sUEsFBgAAAAAEAAQA+gAAAJsDAAAAAA==&#10;">
                  <v:shape id="Freeform 1518" o:spid="_x0000_s1030" style="position:absolute;left:1265;top:-1756;width:2;height:1655;visibility:visible;mso-wrap-style:square;v-text-anchor:top" coordsize="2,16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TT+8UA&#10;AADcAAAADwAAAGRycy9kb3ducmV2LnhtbESPS2vCQBSF94L/YbhCdzqT1AZJHcUKhS4sxQe0y0vm&#10;Nolm7oTMNMZ/3ykUXB7O4+Ms14NtRE+drx1rSGYKBHHhTM2lhtPxdboA4QOywcYxabiRh/VqPFpi&#10;btyV99QfQiniCPscNVQhtLmUvqjIop+5ljh6366zGKLsSmk6vMZx28hUqUxarDkSKmxpW1FxOfzY&#10;yM2y5uXdpeXjTfVh+/F52X2dldYPk2HzDCLQEO7h//ab0TBPnuDvTDw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BNP7xQAAANwAAAAPAAAAAAAAAAAAAAAAAJgCAABkcnMv&#10;ZG93bnJldi54bWxQSwUGAAAAAAQABAD1AAAAigMAAAAA&#10;" path="m,1655l,e" filled="f" strokecolor="#231f20" strokeweight=".5pt">
                    <v:path arrowok="t" o:connecttype="custom" o:connectlocs="0,-101;0,-1756" o:connectangles="0,0"/>
                  </v:shape>
                </v:group>
                <v:group id="Group 1515" o:spid="_x0000_s1031" style="position:absolute;left:10975;top:-1756;width:2;height:1655" coordorigin="10975,-1756" coordsize="2,16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aS6s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4iVf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1pLqxgAAANwA&#10;AAAPAAAAAAAAAAAAAAAAAKoCAABkcnMvZG93bnJldi54bWxQSwUGAAAAAAQABAD6AAAAnQMAAAAA&#10;">
                  <v:shape id="Freeform 1516" o:spid="_x0000_s1032" style="position:absolute;left:10975;top:-1756;width:2;height:1655;visibility:visible;mso-wrap-style:square;v-text-anchor:top" coordsize="2,16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roF8UA&#10;AADcAAAADwAAAGRycy9kb3ducmV2LnhtbESPS2vCQBSF94L/YbhCd3UmqURJHcUKhS4sxQe0y0vm&#10;Nolm7oTMNMZ/3ykUXB7O4+Ms14NtRE+drx1rSKYKBHHhTM2lhtPx9XEBwgdkg41j0nAjD+vVeLTE&#10;3Lgr76k/hFLEEfY5aqhCaHMpfVGRRT91LXH0vl1nMUTZldJ0eI3jtpGpUpm0WHMkVNjStqLicvix&#10;kZtlzcu7S8unm+rD9uPzsvs6K60fJsPmGUSgIdzD/+03o2GWzOHvTDw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mugXxQAAANwAAAAPAAAAAAAAAAAAAAAAAJgCAABkcnMv&#10;ZG93bnJldi54bWxQSwUGAAAAAAQABAD1AAAAigMAAAAA&#10;" path="m,1655l,e" filled="f" strokecolor="#231f20" strokeweight=".5pt">
                    <v:path arrowok="t" o:connecttype="custom" o:connectlocs="0,-101;0,-1756" o:connectangles="0,0"/>
                  </v:shape>
                </v:group>
                <v:group id="Group 1513" o:spid="_x0000_s1033" style="position:absolute;left:1260;top:-96;width:9720;height:2" coordorigin="1260,-96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BaMDwwAAANwAAAAP&#10;AAAAAAAAAAAAAAAAAKoCAABkcnMvZG93bnJldi54bWxQSwUGAAAAAAQABAD6AAAAmgMAAAAA&#10;">
                  <v:shape id="Freeform 1514" o:spid="_x0000_s1034" style="position:absolute;left:1260;top:-96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xXCMYA&#10;AADcAAAADwAAAGRycy9kb3ducmV2LnhtbESPQWvCQBSE7wX/w/IK3uomKsWmriKWgoIgxl56e82+&#10;ZtNm38bsauK/d4VCj8PMfMPMl72txYVaXzlWkI4SEMSF0xWXCj6O708zED4ga6wdk4IreVguBg9z&#10;zLTr+ECXPJQiQthnqMCE0GRS+sKQRT9yDXH0vl1rMUTZllK32EW4reU4SZ6lxYrjgsGG1oaK3/xs&#10;FeyO/eRUpbv8Jz3vu9nb13Zi1p9KDR/71SuIQH34D/+1N1rBNH2B+5l4BOTi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pxXCM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</w:rPr>
        <w:t>DC 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  <w:r w:rsidR="00AB0E30">
        <w:rPr>
          <w:rFonts w:ascii="Calibri" w:eastAsia="Calibri" w:hAnsi="Calibri" w:cs="Calibri"/>
          <w:color w:val="231F20"/>
        </w:rPr>
        <w:br/>
      </w:r>
    </w:p>
    <w:tbl>
      <w:tblPr>
        <w:tblStyle w:val="TableGrid"/>
        <w:tblW w:w="9734" w:type="dxa"/>
        <w:jc w:val="center"/>
        <w:tblLook w:val="04A0" w:firstRow="1" w:lastRow="0" w:firstColumn="1" w:lastColumn="0" w:noHBand="0" w:noVBand="1"/>
      </w:tblPr>
      <w:tblGrid>
        <w:gridCol w:w="4976"/>
        <w:gridCol w:w="4758"/>
      </w:tblGrid>
      <w:tr w:rsidR="00AB0E30" w:rsidRPr="00924676" w:rsidTr="00AB0E30">
        <w:trPr>
          <w:trHeight w:val="432"/>
          <w:jc w:val="center"/>
        </w:trPr>
        <w:tc>
          <w:tcPr>
            <w:tcW w:w="9734" w:type="dxa"/>
            <w:gridSpan w:val="2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E45520">
            <w:r w:rsidRPr="00924676">
              <w:t>Module Manufacturer:</w:t>
            </w:r>
            <w:r>
              <w:t xml:space="preserve"> _________________________________          </w:t>
            </w:r>
            <w:r w:rsidRPr="00924676">
              <w:t xml:space="preserve"> Model:</w:t>
            </w:r>
            <w:r>
              <w:t xml:space="preserve"> _____________________</w:t>
            </w:r>
            <w:r w:rsidRPr="00924676">
              <w:rPr>
                <w:u w:val="thick"/>
              </w:rPr>
              <w:t xml:space="preserve"> </w:t>
            </w:r>
          </w:p>
        </w:tc>
      </w:tr>
      <w:tr w:rsidR="00AB0E30" w:rsidRPr="00924676" w:rsidTr="00AB0E30">
        <w:trPr>
          <w:trHeight w:val="432"/>
          <w:jc w:val="center"/>
        </w:trPr>
        <w:tc>
          <w:tcPr>
            <w:tcW w:w="4976" w:type="dxa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E45520">
            <w:r w:rsidRPr="00924676">
              <w:t xml:space="preserve">2) Module  </w:t>
            </w:r>
            <w:proofErr w:type="spellStart"/>
            <w:r w:rsidRPr="00924676">
              <w:t>V</w:t>
            </w:r>
            <w:r w:rsidRPr="00924676">
              <w:rPr>
                <w:vertAlign w:val="subscript"/>
              </w:rPr>
              <w:t>oc</w:t>
            </w:r>
            <w:proofErr w:type="spellEnd"/>
            <w:r w:rsidRPr="00924676">
              <w:t xml:space="preserve"> (from module nameplate): </w:t>
            </w:r>
            <w:r>
              <w:t>____</w:t>
            </w:r>
            <w:r w:rsidRPr="00924676">
              <w:t>Volts</w:t>
            </w:r>
          </w:p>
        </w:tc>
        <w:tc>
          <w:tcPr>
            <w:tcW w:w="4758" w:type="dxa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E45520">
            <w:r w:rsidRPr="00924676">
              <w:t xml:space="preserve">3) Module </w:t>
            </w:r>
            <w:proofErr w:type="spellStart"/>
            <w:r w:rsidRPr="00924676">
              <w:t>I</w:t>
            </w:r>
            <w:r w:rsidRPr="00924676">
              <w:rPr>
                <w:vertAlign w:val="subscript"/>
              </w:rPr>
              <w:t>sc</w:t>
            </w:r>
            <w:proofErr w:type="spellEnd"/>
            <w:r w:rsidRPr="00924676">
              <w:t xml:space="preserve"> (from module nameplate):</w:t>
            </w:r>
            <w:r>
              <w:t xml:space="preserve"> ___</w:t>
            </w:r>
            <w:r w:rsidRPr="00924676">
              <w:t>Amps</w:t>
            </w:r>
          </w:p>
        </w:tc>
      </w:tr>
      <w:tr w:rsidR="00AB0E30" w:rsidRPr="00924676" w:rsidTr="00AB0E30">
        <w:trPr>
          <w:trHeight w:val="432"/>
          <w:jc w:val="center"/>
        </w:trPr>
        <w:tc>
          <w:tcPr>
            <w:tcW w:w="9734" w:type="dxa"/>
            <w:gridSpan w:val="2"/>
            <w:tcBorders>
              <w:bottom w:val="single" w:sz="4" w:space="0" w:color="auto"/>
            </w:tcBorders>
            <w:vAlign w:val="center"/>
          </w:tcPr>
          <w:p w:rsidR="00AB0E30" w:rsidRPr="00924676" w:rsidRDefault="00AB0E30" w:rsidP="00E45520">
            <w:r w:rsidRPr="00924676">
              <w:t>4) Module DC output power under standard test conditions (STC) = ________ Watts (STC)</w:t>
            </w:r>
          </w:p>
        </w:tc>
      </w:tr>
    </w:tbl>
    <w:p w:rsidR="00AB0E30" w:rsidRDefault="00AB0E30">
      <w:pPr>
        <w:spacing w:after="0" w:line="240" w:lineRule="auto"/>
        <w:ind w:left="120" w:right="-20"/>
        <w:rPr>
          <w:rFonts w:ascii="Calibri" w:eastAsia="Calibri" w:hAnsi="Calibri" w:cs="Calibri"/>
        </w:rPr>
      </w:pPr>
    </w:p>
    <w:p w:rsidR="00604DFC" w:rsidRDefault="00604DFC">
      <w:pPr>
        <w:spacing w:before="1" w:after="0" w:line="20" w:lineRule="exact"/>
        <w:rPr>
          <w:sz w:val="2"/>
          <w:szCs w:val="2"/>
        </w:rPr>
      </w:pPr>
    </w:p>
    <w:p w:rsidR="00604DFC" w:rsidRDefault="00604DFC">
      <w:pPr>
        <w:spacing w:after="0"/>
        <w:sectPr w:rsidR="00604DFC" w:rsidSect="00AB6946">
          <w:headerReference w:type="default" r:id="rId9"/>
          <w:type w:val="continuous"/>
          <w:pgSz w:w="12240" w:h="15840"/>
          <w:pgMar w:top="1480" w:right="1140" w:bottom="280" w:left="1140" w:header="144" w:footer="144" w:gutter="0"/>
          <w:cols w:space="720"/>
          <w:docGrid w:linePitch="299"/>
        </w:sect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28"/>
        <w:gridCol w:w="2428"/>
        <w:gridCol w:w="4855"/>
      </w:tblGrid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5) DC Module 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out</w:t>
            </w:r>
          </w:p>
        </w:tc>
      </w:tr>
      <w:tr w:rsidR="00604DFC">
        <w:trPr>
          <w:trHeight w:hRule="exact" w:val="1095"/>
        </w:trPr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206947">
            <w:pPr>
              <w:spacing w:after="0" w:line="200" w:lineRule="exact"/>
              <w:ind w:left="171" w:right="15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ach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 (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ring)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h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n 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plan with a </w:t>
            </w:r>
            <w:r>
              <w:rPr>
                <w:rFonts w:ascii="Calibri" w:eastAsia="Calibri" w:hAnsi="Calibri" w:cs="Calibri"/>
                <w:color w:val="231F20"/>
                <w:spacing w:val="-1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 xml:space="preserve">ag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(e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g. </w:t>
            </w:r>
            <w:r>
              <w:rPr>
                <w:rFonts w:ascii="Calibri" w:eastAsia="Calibri" w:hAnsi="Calibri" w:cs="Calibri"/>
                <w:color w:val="231F20"/>
                <w:spacing w:val="1"/>
                <w:w w:val="99"/>
                <w:sz w:val="18"/>
                <w:szCs w:val="18"/>
              </w:rPr>
              <w:t>A</w:t>
            </w:r>
            <w:proofErr w:type="gramStart"/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w w:val="99"/>
                <w:sz w:val="18"/>
                <w:szCs w:val="18"/>
              </w:rPr>
              <w:t>C</w:t>
            </w:r>
            <w:proofErr w:type="gramEnd"/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…)</w:t>
            </w:r>
          </w:p>
        </w:tc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222" w:right="169" w:firstLine="11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umbe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f modules per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1401" w:right="227" w:hanging="108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hich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be pa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leled (if none, put N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/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)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1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2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1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 number of sou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:</w:t>
            </w:r>
          </w:p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500"/>
                <w:tab w:val="left" w:pos="4280"/>
                <w:tab w:val="left" w:pos="49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6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used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</w:rPr>
              <w:tab/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kip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7. 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 bel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604DFC">
        <w:trPr>
          <w:trHeight w:hRule="exact" w:val="1135"/>
        </w:trPr>
        <w:tc>
          <w:tcPr>
            <w:tcW w:w="4855" w:type="dxa"/>
            <w:gridSpan w:val="2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84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Model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#: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38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: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3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Am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46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 # of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 in an Input Ci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cui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spacing w:after="0" w:line="349" w:lineRule="auto"/>
              <w:ind w:left="255" w:right="566"/>
              <w:jc w:val="both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</w:t>
            </w:r>
            <w:r>
              <w:rPr>
                <w:rFonts w:ascii="Calibri" w:eastAsia="Calibri" w:hAnsi="Calibri" w:cs="Calibri"/>
                <w:color w:val="231F20"/>
                <w:spacing w:val="38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                           </w:t>
            </w:r>
            <w:r>
              <w:rPr>
                <w:rFonts w:ascii="Calibri" w:eastAsia="Calibri" w:hAnsi="Calibri" w:cs="Calibri"/>
                <w:color w:val="231F20"/>
                <w:spacing w:val="3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r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</w:t>
            </w:r>
            <w:r>
              <w:rPr>
                <w:rFonts w:ascii="Calibri" w:eastAsia="Calibri" w:hAnsi="Calibri" w:cs="Calibri"/>
                <w:color w:val="231F20"/>
                <w:spacing w:val="37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s</w:t>
            </w:r>
          </w:p>
        </w:tc>
      </w:tr>
      <w:tr w:rsidR="00604DFC">
        <w:trPr>
          <w:trHeight w:hRule="exact" w:val="604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18" w:right="1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</w:rPr>
              <w:t xml:space="preserve">7)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D</w:t>
            </w:r>
            <w:r>
              <w:rPr>
                <w:rFonts w:ascii="Calibri" w:eastAsia="Calibri" w:hAnsi="Calibri" w:cs="Calibri"/>
                <w:color w:val="231F2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1"/>
                <w:w w:val="97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m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withou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8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5"/>
                <w:w w:val="98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8"/>
                <w:sz w:val="18"/>
                <w:szCs w:val="18"/>
              </w:rPr>
              <w:t>s.</w:t>
            </w:r>
          </w:p>
          <w:p w:rsidR="00604DFC" w:rsidRDefault="00604DFC">
            <w:pPr>
              <w:spacing w:before="10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320"/>
                <w:tab w:val="left" w:pos="5760"/>
                <w:tab w:val="left" w:pos="9100"/>
              </w:tabs>
              <w:spacing w:after="0" w:line="240" w:lineRule="auto"/>
              <w:ind w:left="457" w:right="353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320"/>
                <w:tab w:val="left" w:pos="5760"/>
                <w:tab w:val="left" w:pos="9100"/>
              </w:tabs>
              <w:spacing w:before="61" w:after="0" w:line="240" w:lineRule="auto"/>
              <w:ind w:left="460" w:right="354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before="12" w:after="0" w:line="280" w:lineRule="exact"/>
              <w:rPr>
                <w:sz w:val="28"/>
                <w:szCs w:val="28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l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lcu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u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le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np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).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tabs>
                <w:tab w:val="left" w:pos="2960"/>
                <w:tab w:val="left" w:pos="6180"/>
                <w:tab w:val="left" w:pos="9100"/>
              </w:tabs>
              <w:spacing w:after="0" w:line="240" w:lineRule="auto"/>
              <w:ind w:left="457" w:right="364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2980"/>
                <w:tab w:val="left" w:pos="6180"/>
                <w:tab w:val="left" w:pos="9100"/>
              </w:tabs>
              <w:spacing w:before="61" w:after="0" w:line="240" w:lineRule="auto"/>
              <w:ind w:left="460" w:right="36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8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yst</w:t>
            </w:r>
            <w:r>
              <w:rPr>
                <w:rFonts w:ascii="Calibri" w:eastAsia="Calibri" w:hAnsi="Calibri" w:cs="Calibri"/>
                <w:color w:val="231F20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g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om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— Only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n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6</w:t>
            </w:r>
          </w:p>
          <w:p w:rsidR="00604DFC" w:rsidRDefault="00206947">
            <w:pPr>
              <w:tabs>
                <w:tab w:val="left" w:pos="4940"/>
              </w:tabs>
              <w:spacing w:after="0" w:line="260" w:lineRule="exact"/>
              <w:ind w:left="4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=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gridSpan w:val="3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9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u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</w:p>
          <w:p w:rsidR="00604DFC" w:rsidRDefault="00206947">
            <w:pPr>
              <w:tabs>
                <w:tab w:val="left" w:pos="4340"/>
                <w:tab w:val="left" w:pos="5100"/>
              </w:tabs>
              <w:spacing w:after="0" w:line="276" w:lineRule="exact"/>
              <w:ind w:left="4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Modul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2"/>
                <w:sz w:val="13"/>
                <w:szCs w:val="13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-2"/>
                <w:sz w:val="13"/>
                <w:szCs w:val="13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3"/>
                <w:position w:val="-2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9.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3)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2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(I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u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Plan)</w:t>
            </w:r>
          </w:p>
        </w:tc>
      </w:tr>
    </w:tbl>
    <w:p w:rsidR="00604DFC" w:rsidRDefault="009C2642">
      <w:pPr>
        <w:rPr>
          <w:sz w:val="0"/>
          <w:szCs w:val="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93728" behindDoc="1" locked="0" layoutInCell="1" allowOverlap="1">
                <wp:simplePos x="0" y="0"/>
                <wp:positionH relativeFrom="page">
                  <wp:posOffset>2894965</wp:posOffset>
                </wp:positionH>
                <wp:positionV relativeFrom="page">
                  <wp:posOffset>3213100</wp:posOffset>
                </wp:positionV>
                <wp:extent cx="76200" cy="76200"/>
                <wp:effectExtent l="8890" t="12700" r="10160" b="6350"/>
                <wp:wrapNone/>
                <wp:docPr id="409" name="Group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4559" y="5060"/>
                          <a:chExt cx="120" cy="120"/>
                        </a:xfrm>
                      </wpg:grpSpPr>
                      <wps:wsp>
                        <wps:cNvPr id="410" name="Freeform 1509"/>
                        <wps:cNvSpPr>
                          <a:spLocks/>
                        </wps:cNvSpPr>
                        <wps:spPr bwMode="auto">
                          <a:xfrm>
                            <a:off x="4559" y="5060"/>
                            <a:ext cx="120" cy="120"/>
                          </a:xfrm>
                          <a:custGeom>
                            <a:avLst/>
                            <a:gdLst>
                              <a:gd name="T0" fmla="+- 0 4559 4559"/>
                              <a:gd name="T1" fmla="*/ T0 w 120"/>
                              <a:gd name="T2" fmla="+- 0 5180 5060"/>
                              <a:gd name="T3" fmla="*/ 5180 h 120"/>
                              <a:gd name="T4" fmla="+- 0 4679 4559"/>
                              <a:gd name="T5" fmla="*/ T4 w 120"/>
                              <a:gd name="T6" fmla="+- 0 5180 5060"/>
                              <a:gd name="T7" fmla="*/ 5180 h 120"/>
                              <a:gd name="T8" fmla="+- 0 4679 4559"/>
                              <a:gd name="T9" fmla="*/ T8 w 120"/>
                              <a:gd name="T10" fmla="+- 0 5060 5060"/>
                              <a:gd name="T11" fmla="*/ 5060 h 120"/>
                              <a:gd name="T12" fmla="+- 0 4559 4559"/>
                              <a:gd name="T13" fmla="*/ T12 w 120"/>
                              <a:gd name="T14" fmla="+- 0 5060 5060"/>
                              <a:gd name="T15" fmla="*/ 5060 h 120"/>
                              <a:gd name="T16" fmla="+- 0 4559 4559"/>
                              <a:gd name="T17" fmla="*/ T16 w 120"/>
                              <a:gd name="T18" fmla="+- 0 5180 5060"/>
                              <a:gd name="T19" fmla="*/ 51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A088E0" id="Group 1508" o:spid="_x0000_s1026" style="position:absolute;margin-left:227.95pt;margin-top:253pt;width:6pt;height:6pt;z-index:-251722752;mso-position-horizontal-relative:page;mso-position-vertical-relative:page" coordorigin="4559,50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">
                <v:shape id="Freeform 1509" o:spid="_x0000_s1027" style="position:absolute;left:4559;top:50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bN/MIA&#10;AADcAAAADwAAAGRycy9kb3ducmV2LnhtbERPy4rCMBTdC/5DuIK7MVVExmoUZ1DUhTI+0O2lubbF&#10;5qY2Uevfm8WAy8N5j6e1KcSDKpdbVtDtRCCIE6tzThUcD4uvbxDOI2ssLJOCFzmYTpqNMcbaPnlH&#10;j71PRQhhF6OCzPsyltIlGRl0HVsSB+5iK4M+wCqVusJnCDeF7EXRQBrMOTRkWNJvRsl1fzcKzOsP&#10;l7fzz3C+3ZwO69Pt3qN0q1S7Vc9GIDzV/iP+d6+0gn43zA9nwhGQk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Zs38wgAAANwAAAAPAAAAAAAAAAAAAAAAAJgCAABkcnMvZG93&#10;bnJldi54bWxQSwUGAAAAAAQABAD1AAAAhwMAAAAA&#10;" path="m,120r120,l120,,,,,120xe" filled="f" strokecolor="#004a91" strokeweight="1pt">
                  <v:path arrowok="t" o:connecttype="custom" o:connectlocs="0,5180;120,5180;120,5060;0,5060;0,518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752" behindDoc="1" locked="0" layoutInCell="1" allowOverlap="1">
                <wp:simplePos x="0" y="0"/>
                <wp:positionH relativeFrom="page">
                  <wp:posOffset>3387090</wp:posOffset>
                </wp:positionH>
                <wp:positionV relativeFrom="page">
                  <wp:posOffset>3213100</wp:posOffset>
                </wp:positionV>
                <wp:extent cx="76200" cy="76200"/>
                <wp:effectExtent l="15240" t="12700" r="13335" b="6350"/>
                <wp:wrapNone/>
                <wp:docPr id="407" name="Group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334" y="5060"/>
                          <a:chExt cx="120" cy="120"/>
                        </a:xfrm>
                      </wpg:grpSpPr>
                      <wps:wsp>
                        <wps:cNvPr id="408" name="Freeform 1507"/>
                        <wps:cNvSpPr>
                          <a:spLocks/>
                        </wps:cNvSpPr>
                        <wps:spPr bwMode="auto">
                          <a:xfrm>
                            <a:off x="5334" y="5060"/>
                            <a:ext cx="120" cy="120"/>
                          </a:xfrm>
                          <a:custGeom>
                            <a:avLst/>
                            <a:gdLst>
                              <a:gd name="T0" fmla="+- 0 5334 5334"/>
                              <a:gd name="T1" fmla="*/ T0 w 120"/>
                              <a:gd name="T2" fmla="+- 0 5180 5060"/>
                              <a:gd name="T3" fmla="*/ 5180 h 120"/>
                              <a:gd name="T4" fmla="+- 0 5455 5334"/>
                              <a:gd name="T5" fmla="*/ T4 w 120"/>
                              <a:gd name="T6" fmla="+- 0 5180 5060"/>
                              <a:gd name="T7" fmla="*/ 5180 h 120"/>
                              <a:gd name="T8" fmla="+- 0 5455 5334"/>
                              <a:gd name="T9" fmla="*/ T8 w 120"/>
                              <a:gd name="T10" fmla="+- 0 5060 5060"/>
                              <a:gd name="T11" fmla="*/ 5060 h 120"/>
                              <a:gd name="T12" fmla="+- 0 5334 5334"/>
                              <a:gd name="T13" fmla="*/ T12 w 120"/>
                              <a:gd name="T14" fmla="+- 0 5060 5060"/>
                              <a:gd name="T15" fmla="*/ 5060 h 120"/>
                              <a:gd name="T16" fmla="+- 0 5334 5334"/>
                              <a:gd name="T17" fmla="*/ T16 w 120"/>
                              <a:gd name="T18" fmla="+- 0 5180 5060"/>
                              <a:gd name="T19" fmla="*/ 51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B8A4B2" id="Group 1506" o:spid="_x0000_s1026" style="position:absolute;margin-left:266.7pt;margin-top:253pt;width:6pt;height:6pt;z-index:-251721728;mso-position-horizontal-relative:page;mso-position-vertical-relative:page" coordorigin="5334,50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">
                <v:shape id="Freeform 1507" o:spid="_x0000_s1027" style="position:absolute;left:5334;top:50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lXJ8EA&#10;AADcAAAADwAAAGRycy9kb3ducmV2LnhtbERPy4rCMBTdC/MP4Q64G9MRkbEaRUVRF4ovdHtprm2Z&#10;5qY2Uevfm4Xg8nDeg1FtCnGnyuWWFfy2IhDEidU5pwqOh/nPHwjnkTUWlknBkxyMhl+NAcbaPnhH&#10;971PRQhhF6OCzPsyltIlGRl0LVsSB+5iK4M+wCqVusJHCDeFbEdRVxrMOTRkWNI0o+R/fzMKzHOL&#10;i+t50ptt1qfD6nS9tSndKNX8rsd9EJ5q/xG/3UutoBOFteFMOAJy+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JVyfBAAAA3AAAAA8AAAAAAAAAAAAAAAAAmAIAAGRycy9kb3du&#10;cmV2LnhtbFBLBQYAAAAABAAEAPUAAACGAwAAAAA=&#10;" path="m,120r121,l121,,,,,120xe" filled="f" strokecolor="#004a91" strokeweight="1pt">
                  <v:path arrowok="t" o:connecttype="custom" o:connectlocs="0,5180;121,5180;121,5060;0,5060;0,518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776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4508500</wp:posOffset>
                </wp:positionV>
                <wp:extent cx="76200" cy="76200"/>
                <wp:effectExtent l="12700" t="12700" r="6350" b="6350"/>
                <wp:wrapNone/>
                <wp:docPr id="405" name="Group 1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7100"/>
                          <a:chExt cx="120" cy="120"/>
                        </a:xfrm>
                      </wpg:grpSpPr>
                      <wps:wsp>
                        <wps:cNvPr id="406" name="Freeform 1505"/>
                        <wps:cNvSpPr>
                          <a:spLocks/>
                        </wps:cNvSpPr>
                        <wps:spPr bwMode="auto">
                          <a:xfrm>
                            <a:off x="1535" y="7100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7220 7100"/>
                              <a:gd name="T3" fmla="*/ 7220 h 120"/>
                              <a:gd name="T4" fmla="+- 0 1655 1535"/>
                              <a:gd name="T5" fmla="*/ T4 w 120"/>
                              <a:gd name="T6" fmla="+- 0 7220 7100"/>
                              <a:gd name="T7" fmla="*/ 7220 h 120"/>
                              <a:gd name="T8" fmla="+- 0 1655 1535"/>
                              <a:gd name="T9" fmla="*/ T8 w 120"/>
                              <a:gd name="T10" fmla="+- 0 7100 7100"/>
                              <a:gd name="T11" fmla="*/ 7100 h 120"/>
                              <a:gd name="T12" fmla="+- 0 1535 1535"/>
                              <a:gd name="T13" fmla="*/ T12 w 120"/>
                              <a:gd name="T14" fmla="+- 0 7100 7100"/>
                              <a:gd name="T15" fmla="*/ 7100 h 120"/>
                              <a:gd name="T16" fmla="+- 0 1535 1535"/>
                              <a:gd name="T17" fmla="*/ T16 w 120"/>
                              <a:gd name="T18" fmla="+- 0 7220 7100"/>
                              <a:gd name="T19" fmla="*/ 722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0AA30D" id="Group 1504" o:spid="_x0000_s1026" style="position:absolute;margin-left:76.75pt;margin-top:355pt;width:6pt;height:6pt;z-index:-251720704;mso-position-horizontal-relative:page;mso-position-vertical-relative:page" coordorigin="1535,710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">
                <v:shape id="Freeform 1505" o:spid="_x0000_s1027" style="position:absolute;left:1535;top:710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pmzsYA&#10;AADcAAAADwAAAGRycy9kb3ducmV2LnhtbESPQWvCQBSE70L/w/KE3urGUKRGV2lLi/ZQUSPx+si+&#10;JqHZt0l21fjvu0LB4zAz3zDzZW9qcabOVZYVjEcRCOLc6ooLBYf08+kFhPPIGmvLpOBKDpaLh8Ec&#10;E20vvKPz3hciQNglqKD0vkmkdHlJBt3INsTB+7GdQR9kV0jd4SXATS3jKJpIgxWHhRIbei8p/92f&#10;jAJz3eKqPb5NPzbfWfqVtaeYio1Sj8P+dQbCU+/v4f/2Wit4jiZwOxOOgF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hpmzsYAAADcAAAADwAAAAAAAAAAAAAAAACYAgAAZHJz&#10;L2Rvd25yZXYueG1sUEsFBgAAAAAEAAQA9QAAAIsDAAAAAA==&#10;" path="m,120r120,l120,,,,,120xe" filled="f" strokecolor="#004a91" strokeweight="1pt">
                  <v:path arrowok="t" o:connecttype="custom" o:connectlocs="0,7220;120,7220;120,7100;0,7100;0,722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800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4699000</wp:posOffset>
                </wp:positionV>
                <wp:extent cx="76200" cy="76200"/>
                <wp:effectExtent l="12700" t="12700" r="6350" b="15875"/>
                <wp:wrapNone/>
                <wp:docPr id="403" name="Group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7400"/>
                          <a:chExt cx="120" cy="120"/>
                        </a:xfrm>
                      </wpg:grpSpPr>
                      <wps:wsp>
                        <wps:cNvPr id="404" name="Freeform 1503"/>
                        <wps:cNvSpPr>
                          <a:spLocks/>
                        </wps:cNvSpPr>
                        <wps:spPr bwMode="auto">
                          <a:xfrm>
                            <a:off x="1535" y="7400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7520 7400"/>
                              <a:gd name="T3" fmla="*/ 7520 h 120"/>
                              <a:gd name="T4" fmla="+- 0 1655 1535"/>
                              <a:gd name="T5" fmla="*/ T4 w 120"/>
                              <a:gd name="T6" fmla="+- 0 7520 7400"/>
                              <a:gd name="T7" fmla="*/ 7520 h 120"/>
                              <a:gd name="T8" fmla="+- 0 1655 1535"/>
                              <a:gd name="T9" fmla="*/ T8 w 120"/>
                              <a:gd name="T10" fmla="+- 0 7400 7400"/>
                              <a:gd name="T11" fmla="*/ 7400 h 120"/>
                              <a:gd name="T12" fmla="+- 0 1535 1535"/>
                              <a:gd name="T13" fmla="*/ T12 w 120"/>
                              <a:gd name="T14" fmla="+- 0 7400 7400"/>
                              <a:gd name="T15" fmla="*/ 7400 h 120"/>
                              <a:gd name="T16" fmla="+- 0 1535 1535"/>
                              <a:gd name="T17" fmla="*/ T16 w 120"/>
                              <a:gd name="T18" fmla="+- 0 7520 7400"/>
                              <a:gd name="T19" fmla="*/ 752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6DBD2B" id="Group 1502" o:spid="_x0000_s1026" style="position:absolute;margin-left:76.75pt;margin-top:370pt;width:6pt;height:6pt;z-index:-251719680;mso-position-horizontal-relative:page;mso-position-vertical-relative:page" coordorigin="1535,740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">
                <v:shape id="Freeform 1503" o:spid="_x0000_s1027" style="position:absolute;left:1535;top:740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RdIsYA&#10;AADcAAAADwAAAGRycy9kb3ducmV2LnhtbESPQWvCQBSE7wX/w/IKvZlNRaSNrtKWluqhUqPo9ZF9&#10;TYLZt3F31fjvXUHocZiZb5jJrDONOJHztWUFz0kKgriwuuZSwWb91X8B4QOyxsYyKbiQh9m09zDB&#10;TNszr+iUh1JECPsMFVQhtJmUvqjIoE9sSxy9P+sMhihdKbXDc4SbRg7SdCQN1hwXKmzpo6Jinx+N&#10;AnP5xe/D7v31c/mzXS+2h+OAyqVST4/d2xhEoC78h+/tuVYwTIdwOxOPgJx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RdIsYAAADcAAAADwAAAAAAAAAAAAAAAACYAgAAZHJz&#10;L2Rvd25yZXYueG1sUEsFBgAAAAAEAAQA9QAAAIsDAAAAAA==&#10;" path="m,120r120,l120,,,,,120xe" filled="f" strokecolor="#004a91" strokeweight="1pt">
                  <v:path arrowok="t" o:connecttype="custom" o:connectlocs="0,7520;120,7520;120,7400;0,7400;0,752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824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6318250</wp:posOffset>
                </wp:positionV>
                <wp:extent cx="76200" cy="76200"/>
                <wp:effectExtent l="12700" t="12700" r="6350" b="15875"/>
                <wp:wrapNone/>
                <wp:docPr id="401" name="Group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9950"/>
                          <a:chExt cx="120" cy="120"/>
                        </a:xfrm>
                      </wpg:grpSpPr>
                      <wps:wsp>
                        <wps:cNvPr id="402" name="Freeform 1501"/>
                        <wps:cNvSpPr>
                          <a:spLocks/>
                        </wps:cNvSpPr>
                        <wps:spPr bwMode="auto">
                          <a:xfrm>
                            <a:off x="1535" y="9950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10070 9950"/>
                              <a:gd name="T3" fmla="*/ 10070 h 120"/>
                              <a:gd name="T4" fmla="+- 0 1655 1535"/>
                              <a:gd name="T5" fmla="*/ T4 w 120"/>
                              <a:gd name="T6" fmla="+- 0 10070 9950"/>
                              <a:gd name="T7" fmla="*/ 10070 h 120"/>
                              <a:gd name="T8" fmla="+- 0 1655 1535"/>
                              <a:gd name="T9" fmla="*/ T8 w 120"/>
                              <a:gd name="T10" fmla="+- 0 9950 9950"/>
                              <a:gd name="T11" fmla="*/ 9950 h 120"/>
                              <a:gd name="T12" fmla="+- 0 1535 1535"/>
                              <a:gd name="T13" fmla="*/ T12 w 120"/>
                              <a:gd name="T14" fmla="+- 0 9950 9950"/>
                              <a:gd name="T15" fmla="*/ 9950 h 120"/>
                              <a:gd name="T16" fmla="+- 0 1535 1535"/>
                              <a:gd name="T17" fmla="*/ T16 w 120"/>
                              <a:gd name="T18" fmla="+- 0 10070 9950"/>
                              <a:gd name="T19" fmla="*/ 100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DE4406" id="Group 1500" o:spid="_x0000_s1026" style="position:absolute;margin-left:76.75pt;margin-top:497.5pt;width:6pt;height:6pt;z-index:-251718656;mso-position-horizontal-relative:page;mso-position-vertical-relative:page" coordorigin="1535,99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">
                <v:shape id="Freeform 1501" o:spid="_x0000_s1027" style="position:absolute;left:1535;top:99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FgzcYA&#10;AADcAAAADwAAAGRycy9kb3ducmV2LnhtbESPQWvCQBSE7wX/w/KE3urGUKSmWUVLS/VQ0VjS6yP7&#10;mgSzb2N21fjvXaHQ4zAz3zDpvDeNOFPnassKxqMIBHFhdc2lgu/9x9MLCOeRNTaWScGVHMxng4cU&#10;E20vvKNz5ksRIOwSVFB53yZSuqIig25kW+Lg/drOoA+yK6Xu8BLgppFxFE2kwZrDQoUtvVVUHLKT&#10;UWCuW/w8/iyn75uvfL/Oj6eYyo1Sj8N+8QrCU+//w3/tlVbwHMV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SFgzcYAAADcAAAADwAAAAAAAAAAAAAAAACYAgAAZHJz&#10;L2Rvd25yZXYueG1sUEsFBgAAAAAEAAQA9QAAAIsDAAAAAA==&#10;" path="m,120r120,l120,,,,,120xe" filled="f" strokecolor="#004a91" strokeweight="1pt">
                  <v:path arrowok="t" o:connecttype="custom" o:connectlocs="0,10070;120,10070;120,9950;0,9950;0,1007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848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6508750</wp:posOffset>
                </wp:positionV>
                <wp:extent cx="76200" cy="76200"/>
                <wp:effectExtent l="12700" t="12700" r="6350" b="15875"/>
                <wp:wrapNone/>
                <wp:docPr id="399" name="Group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10250"/>
                          <a:chExt cx="120" cy="120"/>
                        </a:xfrm>
                      </wpg:grpSpPr>
                      <wps:wsp>
                        <wps:cNvPr id="400" name="Freeform 1499"/>
                        <wps:cNvSpPr>
                          <a:spLocks/>
                        </wps:cNvSpPr>
                        <wps:spPr bwMode="auto">
                          <a:xfrm>
                            <a:off x="1535" y="10250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10370 10250"/>
                              <a:gd name="T3" fmla="*/ 10370 h 120"/>
                              <a:gd name="T4" fmla="+- 0 1655 1535"/>
                              <a:gd name="T5" fmla="*/ T4 w 120"/>
                              <a:gd name="T6" fmla="+- 0 10370 10250"/>
                              <a:gd name="T7" fmla="*/ 10370 h 120"/>
                              <a:gd name="T8" fmla="+- 0 1655 1535"/>
                              <a:gd name="T9" fmla="*/ T8 w 120"/>
                              <a:gd name="T10" fmla="+- 0 10250 10250"/>
                              <a:gd name="T11" fmla="*/ 10250 h 120"/>
                              <a:gd name="T12" fmla="+- 0 1535 1535"/>
                              <a:gd name="T13" fmla="*/ T12 w 120"/>
                              <a:gd name="T14" fmla="+- 0 10250 10250"/>
                              <a:gd name="T15" fmla="*/ 10250 h 120"/>
                              <a:gd name="T16" fmla="+- 0 1535 1535"/>
                              <a:gd name="T17" fmla="*/ T16 w 120"/>
                              <a:gd name="T18" fmla="+- 0 10370 10250"/>
                              <a:gd name="T19" fmla="*/ 103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987F2B" id="Group 1498" o:spid="_x0000_s1026" style="position:absolute;margin-left:76.75pt;margin-top:512.5pt;width:6pt;height:6pt;z-index:-251717632;mso-position-horizontal-relative:page;mso-position-vertical-relative:page" coordorigin="1535,102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">
                <v:shape id="Freeform 1499" o:spid="_x0000_s1027" style="position:absolute;left:1535;top:102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9bIcEA&#10;AADcAAAADwAAAGRycy9kb3ducmV2LnhtbERPy4rCMBTdC/MP4Q64G9MRkbEaRUVRF4ovdHtprm2Z&#10;5qY2Uevfm4Xg8nDeg1FtCnGnyuWWFfy2IhDEidU5pwqOh/nPHwjnkTUWlknBkxyMhl+NAcbaPnhH&#10;971PRQhhF6OCzPsyltIlGRl0LVsSB+5iK4M+wCqVusJHCDeFbEdRVxrMOTRkWNI0o+R/fzMKzHOL&#10;i+t50ptt1qfD6nS9tSndKNX8rsd9EJ5q/xG/3UutoBOF+eFMOAJy+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/WyHBAAAA3AAAAA8AAAAAAAAAAAAAAAAAmAIAAGRycy9kb3du&#10;cmV2LnhtbFBLBQYAAAAABAAEAPUAAACGAwAAAAA=&#10;" path="m,120r120,l120,,,,,120xe" filled="f" strokecolor="#004a91" strokeweight="1pt">
                  <v:path arrowok="t" o:connecttype="custom" o:connectlocs="0,10370;120,10370;120,10250;0,10250;0,1037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872" behindDoc="1" locked="0" layoutInCell="1" allowOverlap="1">
                <wp:simplePos x="0" y="0"/>
                <wp:positionH relativeFrom="page">
                  <wp:posOffset>3418840</wp:posOffset>
                </wp:positionH>
                <wp:positionV relativeFrom="page">
                  <wp:posOffset>8769350</wp:posOffset>
                </wp:positionV>
                <wp:extent cx="76200" cy="76200"/>
                <wp:effectExtent l="8890" t="6350" r="10160" b="12700"/>
                <wp:wrapNone/>
                <wp:docPr id="397" name="Group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384" y="13810"/>
                          <a:chExt cx="120" cy="120"/>
                        </a:xfrm>
                      </wpg:grpSpPr>
                      <wps:wsp>
                        <wps:cNvPr id="398" name="Freeform 1497"/>
                        <wps:cNvSpPr>
                          <a:spLocks/>
                        </wps:cNvSpPr>
                        <wps:spPr bwMode="auto">
                          <a:xfrm>
                            <a:off x="5384" y="13810"/>
                            <a:ext cx="120" cy="120"/>
                          </a:xfrm>
                          <a:custGeom>
                            <a:avLst/>
                            <a:gdLst>
                              <a:gd name="T0" fmla="+- 0 5384 5384"/>
                              <a:gd name="T1" fmla="*/ T0 w 120"/>
                              <a:gd name="T2" fmla="+- 0 13930 13810"/>
                              <a:gd name="T3" fmla="*/ 13930 h 120"/>
                              <a:gd name="T4" fmla="+- 0 5504 5384"/>
                              <a:gd name="T5" fmla="*/ T4 w 120"/>
                              <a:gd name="T6" fmla="+- 0 13930 13810"/>
                              <a:gd name="T7" fmla="*/ 13930 h 120"/>
                              <a:gd name="T8" fmla="+- 0 5504 5384"/>
                              <a:gd name="T9" fmla="*/ T8 w 120"/>
                              <a:gd name="T10" fmla="+- 0 13810 13810"/>
                              <a:gd name="T11" fmla="*/ 13810 h 120"/>
                              <a:gd name="T12" fmla="+- 0 5384 5384"/>
                              <a:gd name="T13" fmla="*/ T12 w 120"/>
                              <a:gd name="T14" fmla="+- 0 13810 13810"/>
                              <a:gd name="T15" fmla="*/ 13810 h 120"/>
                              <a:gd name="T16" fmla="+- 0 5384 5384"/>
                              <a:gd name="T17" fmla="*/ T16 w 120"/>
                              <a:gd name="T18" fmla="+- 0 13930 13810"/>
                              <a:gd name="T19" fmla="*/ 1393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DD544" id="Group 1496" o:spid="_x0000_s1026" style="position:absolute;margin-left:269.2pt;margin-top:690.5pt;width:6pt;height:6pt;z-index:-251716608;mso-position-horizontal-relative:page;mso-position-vertical-relative:page" coordorigin="5384,1381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">
                <v:shape id="Freeform 1497" o:spid="_x0000_s1027" style="position:absolute;left:5384;top:1381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kPxcQA&#10;AADcAAAADwAAAGRycy9kb3ducmV2LnhtbERPTWvCQBC9C/6HZQRvumkKRVNXaUuL9aC0seh1yI5J&#10;aHY2yW5i/PfuodDj432vNoOpRE+tKy0reJhHIIgzq0vOFfwcP2YLEM4ja6wsk4IbOdisx6MVJtpe&#10;+Zv61OcihLBLUEHhfZ1I6bKCDLq5rYkDd7GtQR9gm0vd4jWEm0rGUfQkDZYcGgqs6a2g7DftjAJz&#10;+8Jtc35dvh/2p+Pu1HQx5QelppPh5RmEp8H/i//cn1rB4zKsDW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pD8XEAAAA3AAAAA8AAAAAAAAAAAAAAAAAmAIAAGRycy9k&#10;b3ducmV2LnhtbFBLBQYAAAAABAAEAPUAAACJAwAAAAA=&#10;" path="m,120r120,l120,,,,,120xe" filled="f" strokecolor="#004a91" strokeweight="1pt">
                  <v:path arrowok="t" o:connecttype="custom" o:connectlocs="0,13930;120,13930;120,13810;0,13810;0,1393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896" behindDoc="1" locked="0" layoutInCell="1" allowOverlap="1">
                <wp:simplePos x="0" y="0"/>
                <wp:positionH relativeFrom="page">
                  <wp:posOffset>3910965</wp:posOffset>
                </wp:positionH>
                <wp:positionV relativeFrom="page">
                  <wp:posOffset>8769350</wp:posOffset>
                </wp:positionV>
                <wp:extent cx="76200" cy="76200"/>
                <wp:effectExtent l="15240" t="6350" r="13335" b="12700"/>
                <wp:wrapNone/>
                <wp:docPr id="395" name="Group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159" y="13810"/>
                          <a:chExt cx="120" cy="120"/>
                        </a:xfrm>
                      </wpg:grpSpPr>
                      <wps:wsp>
                        <wps:cNvPr id="396" name="Freeform 1495"/>
                        <wps:cNvSpPr>
                          <a:spLocks/>
                        </wps:cNvSpPr>
                        <wps:spPr bwMode="auto">
                          <a:xfrm>
                            <a:off x="6159" y="13810"/>
                            <a:ext cx="120" cy="120"/>
                          </a:xfrm>
                          <a:custGeom>
                            <a:avLst/>
                            <a:gdLst>
                              <a:gd name="T0" fmla="+- 0 6159 6159"/>
                              <a:gd name="T1" fmla="*/ T0 w 120"/>
                              <a:gd name="T2" fmla="+- 0 13930 13810"/>
                              <a:gd name="T3" fmla="*/ 13930 h 120"/>
                              <a:gd name="T4" fmla="+- 0 6280 6159"/>
                              <a:gd name="T5" fmla="*/ T4 w 120"/>
                              <a:gd name="T6" fmla="+- 0 13930 13810"/>
                              <a:gd name="T7" fmla="*/ 13930 h 120"/>
                              <a:gd name="T8" fmla="+- 0 6280 6159"/>
                              <a:gd name="T9" fmla="*/ T8 w 120"/>
                              <a:gd name="T10" fmla="+- 0 13810 13810"/>
                              <a:gd name="T11" fmla="*/ 13810 h 120"/>
                              <a:gd name="T12" fmla="+- 0 6159 6159"/>
                              <a:gd name="T13" fmla="*/ T12 w 120"/>
                              <a:gd name="T14" fmla="+- 0 13810 13810"/>
                              <a:gd name="T15" fmla="*/ 13810 h 120"/>
                              <a:gd name="T16" fmla="+- 0 6159 6159"/>
                              <a:gd name="T17" fmla="*/ T16 w 120"/>
                              <a:gd name="T18" fmla="+- 0 13930 13810"/>
                              <a:gd name="T19" fmla="*/ 1393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0CD2D4" id="Group 1494" o:spid="_x0000_s1026" style="position:absolute;margin-left:307.95pt;margin-top:690.5pt;width:6pt;height:6pt;z-index:-251715584;mso-position-horizontal-relative:page;mso-position-vertical-relative:page" coordorigin="6159,1381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">
                <v:shape id="Freeform 1495" o:spid="_x0000_s1027" style="position:absolute;left:6159;top:1381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o+LMYA&#10;AADcAAAADwAAAGRycy9kb3ducmV2LnhtbESPQWvCQBSE74L/YXlCb7ppCqKpq7RiaXtQWlPS6yP7&#10;moRm3ybZVeO/dwXB4zAz3zCLVW9qcaTOVZYVPE4iEMS51RUXCn7St/EMhPPIGmvLpOBMDlbL4WCB&#10;ibYn/qbj3hciQNglqKD0vkmkdHlJBt3ENsTB+7OdQR9kV0jd4SnATS3jKJpKgxWHhRIbWpeU/+8P&#10;RoE5f+F7+/s63+y2WfqZtYeYip1SD6P+5RmEp97fw7f2h1bwNJ/C9Uw4AnJ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o+LMYAAADcAAAADwAAAAAAAAAAAAAAAACYAgAAZHJz&#10;L2Rvd25yZXYueG1sUEsFBgAAAAAEAAQA9QAAAIsDAAAAAA==&#10;" path="m,120r121,l121,,,,,120xe" filled="f" strokecolor="#004a91" strokeweight="1pt">
                  <v:path arrowok="t" o:connecttype="custom" o:connectlocs="0,13930;121,13930;121,13810;0,13810;0,1393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1920" behindDoc="1" locked="0" layoutInCell="1" allowOverlap="1">
                <wp:simplePos x="0" y="0"/>
                <wp:positionH relativeFrom="page">
                  <wp:posOffset>965200</wp:posOffset>
                </wp:positionH>
                <wp:positionV relativeFrom="page">
                  <wp:posOffset>4908550</wp:posOffset>
                </wp:positionV>
                <wp:extent cx="5906770" cy="1009650"/>
                <wp:effectExtent l="3175" t="3175" r="0" b="0"/>
                <wp:wrapNone/>
                <wp:docPr id="394" name="Text Box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6770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1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</w:tblGrid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9277" w:type="dxa"/>
                                  <w:gridSpan w:val="14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939598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347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6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b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ximu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Numb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Seri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Bas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4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proofErr w:type="spellEnd"/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quipm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7)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2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29.7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1.5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3.4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5.7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8.2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1.2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4.6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8.70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3.5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9.52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66.9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76.5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89.29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4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29.2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0.9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2.8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5.0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7.5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0.4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3.8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7.85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2.6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8.4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65.7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75.1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87.72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302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#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Modul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9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5"/>
                                      <w:w w:val="93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r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6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0 </w:t>
                                  </w:r>
                                  <w:proofErr w:type="spellStart"/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dc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5" w:right="164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c>
                            </w:tr>
                          </w:tbl>
                          <w:p w:rsidR="009D57B5" w:rsidRDefault="009D57B5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93" o:spid="_x0000_s1029" type="#_x0000_t202" style="position:absolute;margin-left:76pt;margin-top:386.5pt;width:465.1pt;height:79.5pt;z-index:-251714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1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</w:tblGrid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9277" w:type="dxa"/>
                            <w:gridSpan w:val="14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939598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347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6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b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1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ximu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Numb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P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i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Seri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Bas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4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proofErr w:type="spellEnd"/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quipm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7)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2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29.7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1.5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3.4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5.7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8.2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1.2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4.6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8.70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3.5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9.52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66.9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76.5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89.29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4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29.2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0.9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2.8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5.0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7.5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0.4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3.8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7.85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2.6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8.4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65.7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75.1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87.72</w:t>
                            </w:r>
                          </w:p>
                        </w:tc>
                      </w:tr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302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#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Modul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9"/>
                                <w:w w:val="9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5"/>
                                <w:w w:val="93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 xml:space="preserve">r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60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 xml:space="preserve">0 </w:t>
                            </w:r>
                            <w:proofErr w:type="spellStart"/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dc</w:t>
                            </w:r>
                            <w:proofErr w:type="spellEnd"/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5" w:right="164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c>
                      </w:tr>
                    </w:tbl>
                    <w:p w:rsidR="009D57B5" w:rsidRDefault="009D57B5">
                      <w:pPr>
                        <w:spacing w:after="0" w:line="240" w:lineRule="auto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2944" behindDoc="1" locked="0" layoutInCell="1" allowOverlap="1">
                <wp:simplePos x="0" y="0"/>
                <wp:positionH relativeFrom="page">
                  <wp:posOffset>965200</wp:posOffset>
                </wp:positionH>
                <wp:positionV relativeFrom="page">
                  <wp:posOffset>6718300</wp:posOffset>
                </wp:positionV>
                <wp:extent cx="5906770" cy="1136650"/>
                <wp:effectExtent l="3175" t="3175" r="0" b="3175"/>
                <wp:wrapNone/>
                <wp:docPr id="393" name="Text Box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6770" cy="1136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18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</w:tblGrid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9277" w:type="dxa"/>
                                  <w:gridSpan w:val="17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939598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273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6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b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L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4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Single-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DC/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figu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tio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wi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h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a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11)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2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0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3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5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8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1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6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9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1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4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7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9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2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5.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7.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0.5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4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29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2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5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7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0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5.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8.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0.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3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6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8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1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4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6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9.3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210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DC/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1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5"/>
                                      <w:w w:val="94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e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Input</w:t>
                                  </w:r>
                                </w:p>
                                <w:p w:rsidR="009D57B5" w:rsidRDefault="009D57B5">
                                  <w:pPr>
                                    <w:spacing w:after="0" w:line="200" w:lineRule="exact"/>
                                    <w:ind w:left="1252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(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#6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 xml:space="preserve">)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position w:val="1"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position w:val="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position w:val="1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3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9</w:t>
                                  </w:r>
                                </w:p>
                              </w:tc>
                            </w:tr>
                          </w:tbl>
                          <w:p w:rsidR="009D57B5" w:rsidRDefault="009D57B5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92" o:spid="_x0000_s1030" type="#_x0000_t202" style="position:absolute;margin-left:76pt;margin-top:529pt;width:465.1pt;height:89.5pt;z-index:-251713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18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</w:tblGrid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9277" w:type="dxa"/>
                            <w:gridSpan w:val="17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939598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273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6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b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L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g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4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Single-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DC/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figu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tio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wi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h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8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I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ap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7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11)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2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0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3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5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8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1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6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9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1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4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7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9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2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5.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7.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0.5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4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29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2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5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7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0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5.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8.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0.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3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6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8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1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4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6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9.3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210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DC/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1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5"/>
                                <w:w w:val="94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e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Input</w:t>
                            </w:r>
                          </w:p>
                          <w:p w:rsidR="009D57B5" w:rsidRDefault="009D57B5">
                            <w:pPr>
                              <w:spacing w:after="0" w:line="200" w:lineRule="exact"/>
                              <w:ind w:left="1252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(S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p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#6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 xml:space="preserve">)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position w:val="1"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position w:val="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position w:val="1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3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9</w:t>
                            </w:r>
                          </w:p>
                        </w:tc>
                      </w:tr>
                    </w:tbl>
                    <w:p w:rsidR="009D57B5" w:rsidRDefault="009D57B5">
                      <w:pPr>
                        <w:spacing w:after="0" w:line="240" w:lineRule="auto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:rsidR="00604DFC" w:rsidRDefault="00604DFC">
      <w:pPr>
        <w:spacing w:after="0"/>
        <w:sectPr w:rsidR="00604DFC">
          <w:pgSz w:w="12240" w:h="15840"/>
          <w:pgMar w:top="1160" w:right="1160" w:bottom="280" w:left="1160" w:header="720" w:footer="720" w:gutter="0"/>
          <w:cols w:space="720"/>
        </w:sectPr>
      </w:pPr>
    </w:p>
    <w:tbl>
      <w:tblPr>
        <w:tblW w:w="0" w:type="auto"/>
        <w:tblInd w:w="11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710"/>
      </w:tblGrid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0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izing 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95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7"/>
                <w:w w:val="9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5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#1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0 </w:t>
            </w:r>
            <w:r>
              <w:rPr>
                <w:rFonts w:ascii="Calibri" w:eastAsia="Calibri" w:hAnsi="Calibri" w:cs="Calibri"/>
                <w:color w:val="231F20"/>
                <w:spacing w:val="-9"/>
                <w:w w:val="9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90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 xml:space="preserve">t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(US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-2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7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Wi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"/>
                <w:w w:val="9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XH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,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WN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)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u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7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-mou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5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8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xpos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9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sunlig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9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lea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erin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4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>(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4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310)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N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mou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7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heig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tha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 xml:space="preserve">n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f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14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us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.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tabs>
                <w:tab w:val="left" w:pos="5740"/>
                <w:tab w:val="left" w:pos="6520"/>
              </w:tabs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1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</w:rPr>
              <w:t>ombine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prior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3.</w:t>
            </w:r>
          </w:p>
          <w:p w:rsidR="00604DFC" w:rsidRDefault="00206947">
            <w:pPr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with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2.</w:t>
            </w:r>
          </w:p>
          <w:p w:rsidR="00604DFC" w:rsidRDefault="00206947">
            <w:pPr>
              <w:tabs>
                <w:tab w:val="left" w:pos="4460"/>
                <w:tab w:val="left" w:pos="5240"/>
              </w:tabs>
              <w:spacing w:after="0" w:line="260" w:lineRule="exact"/>
              <w:ind w:left="112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s 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CPD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112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PD 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(if needed):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5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7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60" w:lineRule="exact"/>
              <w:ind w:left="475" w:right="1867" w:hanging="34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2)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Sizin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utpu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ui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mbin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il</w:t>
            </w:r>
            <w:r>
              <w:rPr>
                <w:rFonts w:ascii="Calibri" w:eastAsia="Calibri" w:hAnsi="Calibri" w:cs="Calibri"/>
                <w:color w:val="231F2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use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11), </w:t>
            </w:r>
            <w:r>
              <w:rPr>
                <w:rFonts w:ascii="Calibri" w:eastAsia="Calibri" w:hAnsi="Calibri" w:cs="Calibri"/>
                <w:color w:val="231F20"/>
              </w:rPr>
              <w:t>Output 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z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= Min. #6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pper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r</w:t>
            </w:r>
          </w:p>
        </w:tc>
      </w:tr>
      <w:tr w:rsidR="00604DFC">
        <w:trPr>
          <w:trHeight w:hRule="exact" w:val="1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3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nect</w:t>
            </w:r>
          </w:p>
          <w:p w:rsidR="00604DFC" w:rsidRDefault="00206947">
            <w:pPr>
              <w:tabs>
                <w:tab w:val="left" w:pos="5640"/>
                <w:tab w:val="left" w:pos="6420"/>
                <w:tab w:val="left" w:pos="692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Does 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 i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nnect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4.</w:t>
            </w:r>
          </w:p>
          <w:p w:rsidR="00604DFC" w:rsidRDefault="00206947">
            <w:pPr>
              <w:tabs>
                <w:tab w:val="left" w:pos="6420"/>
                <w:tab w:val="left" w:pos="850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e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nal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nnect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b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lled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s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(DC) and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 (DC)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14)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r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tion</w:t>
            </w:r>
          </w:p>
          <w:p w:rsidR="00604DFC" w:rsidRDefault="00206947">
            <w:pPr>
              <w:tabs>
                <w:tab w:val="left" w:pos="5100"/>
                <w:tab w:val="left" w:pos="5440"/>
                <w:tab w:val="left" w:pos="952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anu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actu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er: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 xml:space="preserve">Model: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</w:p>
          <w:p w:rsidR="00604DFC" w:rsidRDefault="00206947">
            <w:pPr>
              <w:tabs>
                <w:tab w:val="left" w:pos="480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4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in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7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  <w:p w:rsidR="00604DFC" w:rsidRDefault="00206947">
            <w:pPr>
              <w:tabs>
                <w:tab w:val="left" w:pos="4400"/>
                <w:tab w:val="left" w:pos="514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D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-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ul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ection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(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selec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)</w:t>
            </w:r>
          </w:p>
          <w:p w:rsidR="00604DFC" w:rsidRDefault="00206947">
            <w:pPr>
              <w:tabs>
                <w:tab w:val="left" w:pos="4060"/>
                <w:tab w:val="left" w:pos="5440"/>
              </w:tabs>
              <w:spacing w:after="0" w:line="260" w:lineRule="exact"/>
              <w:ind w:left="4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ng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Un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unded</w:t>
            </w:r>
          </w:p>
        </w:tc>
      </w:tr>
    </w:tbl>
    <w:p w:rsidR="00604DFC" w:rsidRDefault="009C2642">
      <w:pPr>
        <w:spacing w:before="5" w:after="0" w:line="130" w:lineRule="exact"/>
        <w:rPr>
          <w:sz w:val="13"/>
          <w:szCs w:val="13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03968" behindDoc="1" locked="0" layoutInCell="1" allowOverlap="1">
                <wp:simplePos x="0" y="0"/>
                <wp:positionH relativeFrom="page">
                  <wp:posOffset>4314825</wp:posOffset>
                </wp:positionH>
                <wp:positionV relativeFrom="page">
                  <wp:posOffset>1936750</wp:posOffset>
                </wp:positionV>
                <wp:extent cx="76200" cy="76200"/>
                <wp:effectExtent l="9525" t="12700" r="9525" b="15875"/>
                <wp:wrapNone/>
                <wp:docPr id="391" name="Group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795" y="3050"/>
                          <a:chExt cx="120" cy="120"/>
                        </a:xfrm>
                      </wpg:grpSpPr>
                      <wps:wsp>
                        <wps:cNvPr id="392" name="Freeform 1491"/>
                        <wps:cNvSpPr>
                          <a:spLocks/>
                        </wps:cNvSpPr>
                        <wps:spPr bwMode="auto">
                          <a:xfrm>
                            <a:off x="6795" y="3050"/>
                            <a:ext cx="120" cy="120"/>
                          </a:xfrm>
                          <a:custGeom>
                            <a:avLst/>
                            <a:gdLst>
                              <a:gd name="T0" fmla="+- 0 6795 6795"/>
                              <a:gd name="T1" fmla="*/ T0 w 120"/>
                              <a:gd name="T2" fmla="+- 0 3170 3050"/>
                              <a:gd name="T3" fmla="*/ 3170 h 120"/>
                              <a:gd name="T4" fmla="+- 0 6916 6795"/>
                              <a:gd name="T5" fmla="*/ T4 w 120"/>
                              <a:gd name="T6" fmla="+- 0 3170 3050"/>
                              <a:gd name="T7" fmla="*/ 3170 h 120"/>
                              <a:gd name="T8" fmla="+- 0 6916 6795"/>
                              <a:gd name="T9" fmla="*/ T8 w 120"/>
                              <a:gd name="T10" fmla="+- 0 3050 3050"/>
                              <a:gd name="T11" fmla="*/ 3050 h 120"/>
                              <a:gd name="T12" fmla="+- 0 6795 6795"/>
                              <a:gd name="T13" fmla="*/ T12 w 120"/>
                              <a:gd name="T14" fmla="+- 0 3050 3050"/>
                              <a:gd name="T15" fmla="*/ 3050 h 120"/>
                              <a:gd name="T16" fmla="+- 0 6795 6795"/>
                              <a:gd name="T17" fmla="*/ T16 w 120"/>
                              <a:gd name="T18" fmla="+- 0 3170 3050"/>
                              <a:gd name="T19" fmla="*/ 31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B85C2F" id="Group 1490" o:spid="_x0000_s1026" style="position:absolute;margin-left:339.75pt;margin-top:152.5pt;width:6pt;height:6pt;z-index:-251712512;mso-position-horizontal-relative:page;mso-position-vertical-relative:page" coordorigin="6795,30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">
                <v:shape id="Freeform 1491" o:spid="_x0000_s1027" style="position:absolute;left:6795;top:30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E4L8UA&#10;AADcAAAADwAAAGRycy9kb3ducmV2LnhtbESPT2vCQBTE74LfYXmCN90YoWh0FVta2h4q/kOvj+wz&#10;CWbfxuyq8dt3BcHjMDO/YabzxpTiSrUrLCsY9CMQxKnVBWcKdtuv3giE88gaS8uk4E4O5rN2a4qJ&#10;tjde03XjMxEg7BJUkHtfJVK6NCeDrm8r4uAdbW3QB1lnUtd4C3BTyjiK3qTBgsNCjhV95JSeNhej&#10;wNxX+H0+vI8/l3/77e/+fIkpWyrV7TSLCQhPjX+Fn+0frWA4juFxJhwBOf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gTgvxQAAANwAAAAPAAAAAAAAAAAAAAAAAJgCAABkcnMv&#10;ZG93bnJldi54bWxQSwUGAAAAAAQABAD1AAAAigMAAAAA&#10;" path="m,120r121,l121,,,,,120xe" filled="f" strokecolor="#004a91" strokeweight="1pt">
                  <v:path arrowok="t" o:connecttype="custom" o:connectlocs="0,3170;121,3170;121,3050;0,3050;0,317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992" behindDoc="1" locked="0" layoutInCell="1" allowOverlap="1">
                <wp:simplePos x="0" y="0"/>
                <wp:positionH relativeFrom="page">
                  <wp:posOffset>4807585</wp:posOffset>
                </wp:positionH>
                <wp:positionV relativeFrom="page">
                  <wp:posOffset>1936750</wp:posOffset>
                </wp:positionV>
                <wp:extent cx="76200" cy="76200"/>
                <wp:effectExtent l="6985" t="12700" r="12065" b="15875"/>
                <wp:wrapNone/>
                <wp:docPr id="389" name="Group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7571" y="3050"/>
                          <a:chExt cx="120" cy="120"/>
                        </a:xfrm>
                      </wpg:grpSpPr>
                      <wps:wsp>
                        <wps:cNvPr id="390" name="Freeform 1489"/>
                        <wps:cNvSpPr>
                          <a:spLocks/>
                        </wps:cNvSpPr>
                        <wps:spPr bwMode="auto">
                          <a:xfrm>
                            <a:off x="7571" y="3050"/>
                            <a:ext cx="120" cy="120"/>
                          </a:xfrm>
                          <a:custGeom>
                            <a:avLst/>
                            <a:gdLst>
                              <a:gd name="T0" fmla="+- 0 7571 7571"/>
                              <a:gd name="T1" fmla="*/ T0 w 120"/>
                              <a:gd name="T2" fmla="+- 0 3170 3050"/>
                              <a:gd name="T3" fmla="*/ 3170 h 120"/>
                              <a:gd name="T4" fmla="+- 0 7691 7571"/>
                              <a:gd name="T5" fmla="*/ T4 w 120"/>
                              <a:gd name="T6" fmla="+- 0 3170 3050"/>
                              <a:gd name="T7" fmla="*/ 3170 h 120"/>
                              <a:gd name="T8" fmla="+- 0 7691 7571"/>
                              <a:gd name="T9" fmla="*/ T8 w 120"/>
                              <a:gd name="T10" fmla="+- 0 3050 3050"/>
                              <a:gd name="T11" fmla="*/ 3050 h 120"/>
                              <a:gd name="T12" fmla="+- 0 7571 7571"/>
                              <a:gd name="T13" fmla="*/ T12 w 120"/>
                              <a:gd name="T14" fmla="+- 0 3050 3050"/>
                              <a:gd name="T15" fmla="*/ 3050 h 120"/>
                              <a:gd name="T16" fmla="+- 0 7571 7571"/>
                              <a:gd name="T17" fmla="*/ T16 w 120"/>
                              <a:gd name="T18" fmla="+- 0 3170 3050"/>
                              <a:gd name="T19" fmla="*/ 31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24FC73" id="Group 1488" o:spid="_x0000_s1026" style="position:absolute;margin-left:378.55pt;margin-top:152.5pt;width:6pt;height:6pt;z-index:-251711488;mso-position-horizontal-relative:page;mso-position-vertical-relative:page" coordorigin="7571,30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">
                <v:shape id="Freeform 1489" o:spid="_x0000_s1027" style="position:absolute;left:7571;top:30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8Dw8QA&#10;AADcAAAADwAAAGRycy9kb3ducmV2LnhtbERPTWvCQBC9C/6HZQRvumkKRVNXaUuL9aC0seh1yI5J&#10;aHY2yW5i/PfuodDj432vNoOpRE+tKy0reJhHIIgzq0vOFfwcP2YLEM4ja6wsk4IbOdisx6MVJtpe&#10;+Zv61OcihLBLUEHhfZ1I6bKCDLq5rYkDd7GtQR9gm0vd4jWEm0rGUfQkDZYcGgqs6a2g7DftjAJz&#10;+8Jtc35dvh/2p+Pu1HQx5QelppPh5RmEp8H/i//cn1rB4zLMD2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fA8PEAAAA3AAAAA8AAAAAAAAAAAAAAAAAmAIAAGRycy9k&#10;b3ducmV2LnhtbFBLBQYAAAAABAAEAPUAAACJAwAAAAA=&#10;" path="m,120r120,l120,,,,,120xe" filled="f" strokecolor="#004a91" strokeweight="1pt">
                  <v:path arrowok="t" o:connecttype="custom" o:connectlocs="0,3170;120,3170;120,3050;0,3050;0,317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016" behindDoc="1" locked="0" layoutInCell="1" allowOverlap="1">
                <wp:simplePos x="0" y="0"/>
                <wp:positionH relativeFrom="page">
                  <wp:posOffset>3500120</wp:posOffset>
                </wp:positionH>
                <wp:positionV relativeFrom="page">
                  <wp:posOffset>2432050</wp:posOffset>
                </wp:positionV>
                <wp:extent cx="76200" cy="76200"/>
                <wp:effectExtent l="13970" t="12700" r="14605" b="6350"/>
                <wp:wrapNone/>
                <wp:docPr id="387" name="Group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512" y="3830"/>
                          <a:chExt cx="120" cy="120"/>
                        </a:xfrm>
                      </wpg:grpSpPr>
                      <wps:wsp>
                        <wps:cNvPr id="388" name="Freeform 1487"/>
                        <wps:cNvSpPr>
                          <a:spLocks/>
                        </wps:cNvSpPr>
                        <wps:spPr bwMode="auto">
                          <a:xfrm>
                            <a:off x="5512" y="3830"/>
                            <a:ext cx="120" cy="120"/>
                          </a:xfrm>
                          <a:custGeom>
                            <a:avLst/>
                            <a:gdLst>
                              <a:gd name="T0" fmla="+- 0 5512 5512"/>
                              <a:gd name="T1" fmla="*/ T0 w 120"/>
                              <a:gd name="T2" fmla="+- 0 3950 3830"/>
                              <a:gd name="T3" fmla="*/ 3950 h 120"/>
                              <a:gd name="T4" fmla="+- 0 5632 5512"/>
                              <a:gd name="T5" fmla="*/ T4 w 120"/>
                              <a:gd name="T6" fmla="+- 0 3950 3830"/>
                              <a:gd name="T7" fmla="*/ 3950 h 120"/>
                              <a:gd name="T8" fmla="+- 0 5632 5512"/>
                              <a:gd name="T9" fmla="*/ T8 w 120"/>
                              <a:gd name="T10" fmla="+- 0 3830 3830"/>
                              <a:gd name="T11" fmla="*/ 3830 h 120"/>
                              <a:gd name="T12" fmla="+- 0 5512 5512"/>
                              <a:gd name="T13" fmla="*/ T12 w 120"/>
                              <a:gd name="T14" fmla="+- 0 3830 3830"/>
                              <a:gd name="T15" fmla="*/ 3830 h 120"/>
                              <a:gd name="T16" fmla="+- 0 5512 5512"/>
                              <a:gd name="T17" fmla="*/ T16 w 120"/>
                              <a:gd name="T18" fmla="+- 0 3950 3830"/>
                              <a:gd name="T19" fmla="*/ 395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9D71A8" id="Group 1486" o:spid="_x0000_s1026" style="position:absolute;margin-left:275.6pt;margin-top:191.5pt;width:6pt;height:6pt;z-index:-251710464;mso-position-horizontal-relative:page;mso-position-vertical-relative:page" coordorigin="5512,383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">
                <v:shape id="Freeform 1487" o:spid="_x0000_s1027" style="position:absolute;left:5512;top:383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CZGMQA&#10;AADcAAAADwAAAGRycy9kb3ducmV2LnhtbERPTWvCQBC9C/6HZQRvumkKxaau0pYW60FpY9HrkB2T&#10;0Oxskt3E+O/dQ8Hj430v14OpRE+tKy0reJhHIIgzq0vOFfwePmcLEM4ja6wsk4IrOVivxqMlJtpe&#10;+If61OcihLBLUEHhfZ1I6bKCDLq5rYkDd7atQR9gm0vd4iWEm0rGUfQkDZYcGgqs6b2g7C/tjAJz&#10;/cZNc3p7/tjvjoftseliyvdKTSfD6wsIT4O/i//dX1rB4yKsDWfCEZC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WwmRjEAAAA3AAAAA8AAAAAAAAAAAAAAAAAmAIAAGRycy9k&#10;b3ducmV2LnhtbFBLBQYAAAAABAAEAPUAAACJAwAAAAA=&#10;" path="m,120r120,l120,,,,,120xe" filled="f" strokecolor="#004a91" strokeweight="1pt">
                  <v:path arrowok="t" o:connecttype="custom" o:connectlocs="0,3950;120,3950;120,3830;0,3830;0,395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040" behindDoc="1" locked="0" layoutInCell="1" allowOverlap="1">
                <wp:simplePos x="0" y="0"/>
                <wp:positionH relativeFrom="page">
                  <wp:posOffset>3992245</wp:posOffset>
                </wp:positionH>
                <wp:positionV relativeFrom="page">
                  <wp:posOffset>2432050</wp:posOffset>
                </wp:positionV>
                <wp:extent cx="76200" cy="76200"/>
                <wp:effectExtent l="10795" t="12700" r="8255" b="6350"/>
                <wp:wrapNone/>
                <wp:docPr id="385" name="Group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287" y="3830"/>
                          <a:chExt cx="120" cy="120"/>
                        </a:xfrm>
                      </wpg:grpSpPr>
                      <wps:wsp>
                        <wps:cNvPr id="386" name="Freeform 1485"/>
                        <wps:cNvSpPr>
                          <a:spLocks/>
                        </wps:cNvSpPr>
                        <wps:spPr bwMode="auto">
                          <a:xfrm>
                            <a:off x="6287" y="3830"/>
                            <a:ext cx="120" cy="120"/>
                          </a:xfrm>
                          <a:custGeom>
                            <a:avLst/>
                            <a:gdLst>
                              <a:gd name="T0" fmla="+- 0 6287 6287"/>
                              <a:gd name="T1" fmla="*/ T0 w 120"/>
                              <a:gd name="T2" fmla="+- 0 3950 3830"/>
                              <a:gd name="T3" fmla="*/ 3950 h 120"/>
                              <a:gd name="T4" fmla="+- 0 6408 6287"/>
                              <a:gd name="T5" fmla="*/ T4 w 120"/>
                              <a:gd name="T6" fmla="+- 0 3950 3830"/>
                              <a:gd name="T7" fmla="*/ 3950 h 120"/>
                              <a:gd name="T8" fmla="+- 0 6408 6287"/>
                              <a:gd name="T9" fmla="*/ T8 w 120"/>
                              <a:gd name="T10" fmla="+- 0 3830 3830"/>
                              <a:gd name="T11" fmla="*/ 3830 h 120"/>
                              <a:gd name="T12" fmla="+- 0 6287 6287"/>
                              <a:gd name="T13" fmla="*/ T12 w 120"/>
                              <a:gd name="T14" fmla="+- 0 3830 3830"/>
                              <a:gd name="T15" fmla="*/ 3830 h 120"/>
                              <a:gd name="T16" fmla="+- 0 6287 6287"/>
                              <a:gd name="T17" fmla="*/ T16 w 120"/>
                              <a:gd name="T18" fmla="+- 0 3950 3830"/>
                              <a:gd name="T19" fmla="*/ 395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42ED80" id="Group 1484" o:spid="_x0000_s1026" style="position:absolute;margin-left:314.35pt;margin-top:191.5pt;width:6pt;height:6pt;z-index:-251709440;mso-position-horizontal-relative:page;mso-position-vertical-relative:page" coordorigin="6287,383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">
                <v:shape id="Freeform 1485" o:spid="_x0000_s1027" style="position:absolute;left:6287;top:383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Oo8cYA&#10;AADcAAAADwAAAGRycy9kb3ducmV2LnhtbESPQWvCQBSE74L/YXlCb7ppCmJTV2nF0vagWFPS6yP7&#10;moRm3ybZVeO/dwXB4zAz3zDzZW9qcaTOVZYVPE4iEMS51RUXCn7S9/EMhPPIGmvLpOBMDpaL4WCO&#10;ibYn/qbj3hciQNglqKD0vkmkdHlJBt3ENsTB+7OdQR9kV0jd4SnATS3jKJpKgxWHhRIbWpWU/+8P&#10;RoE57/Cj/X17Xm83WfqVtYeYiq1SD6P+9QWEp97fw7f2p1bwNJvC9Uw4AnJx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2Oo8cYAAADcAAAADwAAAAAAAAAAAAAAAACYAgAAZHJz&#10;L2Rvd25yZXYueG1sUEsFBgAAAAAEAAQA9QAAAIsDAAAAAA==&#10;" path="m,120r121,l121,,,,,120xe" filled="f" strokecolor="#004a91" strokeweight="1pt">
                  <v:path arrowok="t" o:connecttype="custom" o:connectlocs="0,3950;121,3950;121,3830;0,3830;0,395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064" behindDoc="1" locked="0" layoutInCell="1" allowOverlap="1">
                <wp:simplePos x="0" y="0"/>
                <wp:positionH relativeFrom="page">
                  <wp:posOffset>4246245</wp:posOffset>
                </wp:positionH>
                <wp:positionV relativeFrom="page">
                  <wp:posOffset>3594100</wp:posOffset>
                </wp:positionV>
                <wp:extent cx="76200" cy="76200"/>
                <wp:effectExtent l="7620" t="12700" r="11430" b="6350"/>
                <wp:wrapNone/>
                <wp:docPr id="383" name="Group 1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687" y="5660"/>
                          <a:chExt cx="120" cy="120"/>
                        </a:xfrm>
                      </wpg:grpSpPr>
                      <wps:wsp>
                        <wps:cNvPr id="384" name="Freeform 1483"/>
                        <wps:cNvSpPr>
                          <a:spLocks/>
                        </wps:cNvSpPr>
                        <wps:spPr bwMode="auto">
                          <a:xfrm>
                            <a:off x="6687" y="5660"/>
                            <a:ext cx="120" cy="120"/>
                          </a:xfrm>
                          <a:custGeom>
                            <a:avLst/>
                            <a:gdLst>
                              <a:gd name="T0" fmla="+- 0 6687 6687"/>
                              <a:gd name="T1" fmla="*/ T0 w 120"/>
                              <a:gd name="T2" fmla="+- 0 5780 5660"/>
                              <a:gd name="T3" fmla="*/ 5780 h 120"/>
                              <a:gd name="T4" fmla="+- 0 6808 6687"/>
                              <a:gd name="T5" fmla="*/ T4 w 120"/>
                              <a:gd name="T6" fmla="+- 0 5780 5660"/>
                              <a:gd name="T7" fmla="*/ 5780 h 120"/>
                              <a:gd name="T8" fmla="+- 0 6808 6687"/>
                              <a:gd name="T9" fmla="*/ T8 w 120"/>
                              <a:gd name="T10" fmla="+- 0 5660 5660"/>
                              <a:gd name="T11" fmla="*/ 5660 h 120"/>
                              <a:gd name="T12" fmla="+- 0 6687 6687"/>
                              <a:gd name="T13" fmla="*/ T12 w 120"/>
                              <a:gd name="T14" fmla="+- 0 5660 5660"/>
                              <a:gd name="T15" fmla="*/ 5660 h 120"/>
                              <a:gd name="T16" fmla="+- 0 6687 6687"/>
                              <a:gd name="T17" fmla="*/ T16 w 120"/>
                              <a:gd name="T18" fmla="+- 0 5780 5660"/>
                              <a:gd name="T19" fmla="*/ 57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B27BA" id="Group 1482" o:spid="_x0000_s1026" style="position:absolute;margin-left:334.35pt;margin-top:283pt;width:6pt;height:6pt;z-index:-251708416;mso-position-horizontal-relative:page;mso-position-vertical-relative:page" coordorigin="6687,56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">
                <v:shape id="Freeform 1483" o:spid="_x0000_s1027" style="position:absolute;left:6687;top:56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2THccA&#10;AADcAAAADwAAAGRycy9kb3ducmV2LnhtbESPT2vCQBTE74V+h+UVejObpiIaXUVLxfag1D/Y6yP7&#10;moRm3ybZVeO3d4VCj8PM/IaZzDpTiTO1rrSs4CWKQRBnVpecKzjsl70hCOeRNVaWScGVHMymjw8T&#10;TLW98JbOO5+LAGGXooLC+zqV0mUFGXSRrYmD92Nbgz7INpe6xUuAm0omcTyQBksOCwXW9FZQ9rs7&#10;GQXm+oWr5nsxet+sj/vPY3NKKN8o9fzUzccgPHX+P/zX/tAKXod9uJ8JR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T9kx3HAAAA3AAAAA8AAAAAAAAAAAAAAAAAmAIAAGRy&#10;cy9kb3ducmV2LnhtbFBLBQYAAAAABAAEAPUAAACMAwAAAAA=&#10;" path="m,120r121,l121,,,,,120xe" filled="f" strokecolor="#004a91" strokeweight="1pt">
                  <v:path arrowok="t" o:connecttype="custom" o:connectlocs="0,5780;121,5780;121,5660;0,5660;0,5780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088" behindDoc="1" locked="0" layoutInCell="1" allowOverlap="1">
                <wp:simplePos x="0" y="0"/>
                <wp:positionH relativeFrom="page">
                  <wp:posOffset>4739005</wp:posOffset>
                </wp:positionH>
                <wp:positionV relativeFrom="page">
                  <wp:posOffset>3594100</wp:posOffset>
                </wp:positionV>
                <wp:extent cx="76200" cy="76200"/>
                <wp:effectExtent l="14605" t="12700" r="13970" b="6350"/>
                <wp:wrapNone/>
                <wp:docPr id="381" name="Group 1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7463" y="5660"/>
                          <a:chExt cx="120" cy="120"/>
                        </a:xfrm>
                      </wpg:grpSpPr>
                      <wps:wsp>
                        <wps:cNvPr id="382" name="Freeform 1481"/>
                        <wps:cNvSpPr>
                          <a:spLocks/>
                        </wps:cNvSpPr>
                        <wps:spPr bwMode="auto">
                          <a:xfrm>
                            <a:off x="7463" y="5660"/>
                            <a:ext cx="120" cy="120"/>
                          </a:xfrm>
                          <a:custGeom>
                            <a:avLst/>
                            <a:gdLst>
                              <a:gd name="T0" fmla="+- 0 7463 7463"/>
                              <a:gd name="T1" fmla="*/ T0 w 120"/>
                              <a:gd name="T2" fmla="+- 0 5780 5660"/>
                              <a:gd name="T3" fmla="*/ 5780 h 120"/>
                              <a:gd name="T4" fmla="+- 0 7583 7463"/>
                              <a:gd name="T5" fmla="*/ T4 w 120"/>
                              <a:gd name="T6" fmla="+- 0 5780 5660"/>
                              <a:gd name="T7" fmla="*/ 5780 h 120"/>
                              <a:gd name="T8" fmla="+- 0 7583 7463"/>
                              <a:gd name="T9" fmla="*/ T8 w 120"/>
                              <a:gd name="T10" fmla="+- 0 5660 5660"/>
                              <a:gd name="T11" fmla="*/ 5660 h 120"/>
                              <a:gd name="T12" fmla="+- 0 7463 7463"/>
                              <a:gd name="T13" fmla="*/ T12 w 120"/>
                              <a:gd name="T14" fmla="+- 0 5660 5660"/>
                              <a:gd name="T15" fmla="*/ 5660 h 120"/>
                              <a:gd name="T16" fmla="+- 0 7463 7463"/>
                              <a:gd name="T17" fmla="*/ T16 w 120"/>
                              <a:gd name="T18" fmla="+- 0 5780 5660"/>
                              <a:gd name="T19" fmla="*/ 57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741D00" id="Group 1480" o:spid="_x0000_s1026" style="position:absolute;margin-left:373.15pt;margin-top:283pt;width:6pt;height:6pt;z-index:-251707392;mso-position-horizontal-relative:page;mso-position-vertical-relative:page" coordorigin="7463,56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">
                <v:shape id="Freeform 1481" o:spid="_x0000_s1027" style="position:absolute;left:7463;top:56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iu8sUA&#10;AADcAAAADwAAAGRycy9kb3ducmV2LnhtbESPT2vCQBTE74LfYXmCN90YoWh0FVta2h4q/kOvj+wz&#10;CWbfxuyq8dt3BcHjMDO/YabzxpTiSrUrLCsY9CMQxKnVBWcKdtuv3giE88gaS8uk4E4O5rN2a4qJ&#10;tjde03XjMxEg7BJUkHtfJVK6NCeDrm8r4uAdbW3QB1lnUtd4C3BTyjiK3qTBgsNCjhV95JSeNhej&#10;wNxX+H0+vI8/l3/77e/+fIkpWyrV7TSLCQhPjX+Fn+0frWA4iuFxJhwBOf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WK7yxQAAANwAAAAPAAAAAAAAAAAAAAAAAJgCAABkcnMv&#10;ZG93bnJldi54bWxQSwUGAAAAAAQABAD1AAAAigMAAAAA&#10;" path="m,120r120,l120,,,,,120xe" filled="f" strokecolor="#004a91" strokeweight="1pt">
                  <v:path arrowok="t" o:connecttype="custom" o:connectlocs="0,5780;120,5780;120,5660;0,5660;0,5780" o:connectangles="0,0,0,0,0"/>
                </v:shape>
                <w10:wrap anchorx="page" anchory="page"/>
              </v:group>
            </w:pict>
          </mc:Fallback>
        </mc:AlternateContent>
      </w: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9C2642">
      <w:pPr>
        <w:spacing w:before="15" w:after="0" w:line="264" w:lineRule="exact"/>
        <w:ind w:left="120"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10112" behindDoc="1" locked="0" layoutInCell="1" allowOverlap="1">
                <wp:simplePos x="0" y="0"/>
                <wp:positionH relativeFrom="page">
                  <wp:posOffset>3466465</wp:posOffset>
                </wp:positionH>
                <wp:positionV relativeFrom="paragraph">
                  <wp:posOffset>-527685</wp:posOffset>
                </wp:positionV>
                <wp:extent cx="76200" cy="76200"/>
                <wp:effectExtent l="8890" t="15240" r="10160" b="13335"/>
                <wp:wrapNone/>
                <wp:docPr id="379" name="Group 1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459" y="-831"/>
                          <a:chExt cx="120" cy="120"/>
                        </a:xfrm>
                      </wpg:grpSpPr>
                      <wps:wsp>
                        <wps:cNvPr id="380" name="Freeform 1479"/>
                        <wps:cNvSpPr>
                          <a:spLocks/>
                        </wps:cNvSpPr>
                        <wps:spPr bwMode="auto">
                          <a:xfrm>
                            <a:off x="5459" y="-831"/>
                            <a:ext cx="120" cy="120"/>
                          </a:xfrm>
                          <a:custGeom>
                            <a:avLst/>
                            <a:gdLst>
                              <a:gd name="T0" fmla="+- 0 5459 5459"/>
                              <a:gd name="T1" fmla="*/ T0 w 120"/>
                              <a:gd name="T2" fmla="+- 0 -711 -831"/>
                              <a:gd name="T3" fmla="*/ -711 h 120"/>
                              <a:gd name="T4" fmla="+- 0 5580 5459"/>
                              <a:gd name="T5" fmla="*/ T4 w 120"/>
                              <a:gd name="T6" fmla="+- 0 -711 -831"/>
                              <a:gd name="T7" fmla="*/ -711 h 120"/>
                              <a:gd name="T8" fmla="+- 0 5580 5459"/>
                              <a:gd name="T9" fmla="*/ T8 w 120"/>
                              <a:gd name="T10" fmla="+- 0 -831 -831"/>
                              <a:gd name="T11" fmla="*/ -831 h 120"/>
                              <a:gd name="T12" fmla="+- 0 5459 5459"/>
                              <a:gd name="T13" fmla="*/ T12 w 120"/>
                              <a:gd name="T14" fmla="+- 0 -831 -831"/>
                              <a:gd name="T15" fmla="*/ -831 h 120"/>
                              <a:gd name="T16" fmla="+- 0 5459 5459"/>
                              <a:gd name="T17" fmla="*/ T16 w 120"/>
                              <a:gd name="T18" fmla="+- 0 -711 -831"/>
                              <a:gd name="T19" fmla="*/ -71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3C217C" id="Group 1478" o:spid="_x0000_s1026" style="position:absolute;margin-left:272.95pt;margin-top:-41.55pt;width:6pt;height:6pt;z-index:-251706368;mso-position-horizontal-relative:page" coordorigin="5459,-83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">
                <v:shape id="Freeform 1479" o:spid="_x0000_s1027" style="position:absolute;left:5459;top:-83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aVHsQA&#10;AADcAAAADwAAAGRycy9kb3ducmV2LnhtbERPTWvCQBC9C/6HZQRvumkKxaau0pYW60FpY9HrkB2T&#10;0Oxskt3E+O/dQ8Hj430v14OpRE+tKy0reJhHIIgzq0vOFfwePmcLEM4ja6wsk4IrOVivxqMlJtpe&#10;+If61OcihLBLUEHhfZ1I6bKCDLq5rYkDd7atQR9gm0vd4iWEm0rGUfQkDZYcGgqs6b2g7C/tjAJz&#10;/cZNc3p7/tjvjoftseliyvdKTSfD6wsIT4O/i//dX1rB4yLMD2fCEZC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GlR7EAAAA3AAAAA8AAAAAAAAAAAAAAAAAmAIAAGRycy9k&#10;b3ducmV2LnhtbFBLBQYAAAAABAAEAPUAAACJAwAAAAA=&#10;" path="m,120r121,l121,,,,,120xe" filled="f" strokecolor="#004a91" strokeweight="1pt">
                  <v:path arrowok="t" o:connecttype="custom" o:connectlocs="0,-711;121,-711;121,-831;0,-831;0,-711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136" behindDoc="1" locked="0" layoutInCell="1" allowOverlap="1">
                <wp:simplePos x="0" y="0"/>
                <wp:positionH relativeFrom="page">
                  <wp:posOffset>3935095</wp:posOffset>
                </wp:positionH>
                <wp:positionV relativeFrom="paragraph">
                  <wp:posOffset>-527685</wp:posOffset>
                </wp:positionV>
                <wp:extent cx="76200" cy="76200"/>
                <wp:effectExtent l="10795" t="15240" r="8255" b="13335"/>
                <wp:wrapNone/>
                <wp:docPr id="377" name="Group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197" y="-831"/>
                          <a:chExt cx="120" cy="120"/>
                        </a:xfrm>
                      </wpg:grpSpPr>
                      <wps:wsp>
                        <wps:cNvPr id="378" name="Freeform 1477"/>
                        <wps:cNvSpPr>
                          <a:spLocks/>
                        </wps:cNvSpPr>
                        <wps:spPr bwMode="auto">
                          <a:xfrm>
                            <a:off x="6197" y="-831"/>
                            <a:ext cx="120" cy="120"/>
                          </a:xfrm>
                          <a:custGeom>
                            <a:avLst/>
                            <a:gdLst>
                              <a:gd name="T0" fmla="+- 0 6197 6197"/>
                              <a:gd name="T1" fmla="*/ T0 w 120"/>
                              <a:gd name="T2" fmla="+- 0 -711 -831"/>
                              <a:gd name="T3" fmla="*/ -711 h 120"/>
                              <a:gd name="T4" fmla="+- 0 6317 6197"/>
                              <a:gd name="T5" fmla="*/ T4 w 120"/>
                              <a:gd name="T6" fmla="+- 0 -711 -831"/>
                              <a:gd name="T7" fmla="*/ -711 h 120"/>
                              <a:gd name="T8" fmla="+- 0 6317 6197"/>
                              <a:gd name="T9" fmla="*/ T8 w 120"/>
                              <a:gd name="T10" fmla="+- 0 -831 -831"/>
                              <a:gd name="T11" fmla="*/ -831 h 120"/>
                              <a:gd name="T12" fmla="+- 0 6197 6197"/>
                              <a:gd name="T13" fmla="*/ T12 w 120"/>
                              <a:gd name="T14" fmla="+- 0 -831 -831"/>
                              <a:gd name="T15" fmla="*/ -831 h 120"/>
                              <a:gd name="T16" fmla="+- 0 6197 6197"/>
                              <a:gd name="T17" fmla="*/ T16 w 120"/>
                              <a:gd name="T18" fmla="+- 0 -711 -831"/>
                              <a:gd name="T19" fmla="*/ -71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B91E09" id="Group 1476" o:spid="_x0000_s1026" style="position:absolute;margin-left:309.85pt;margin-top:-41.55pt;width:6pt;height:6pt;z-index:-251705344;mso-position-horizontal-relative:page" coordorigin="6197,-83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">
                <v:shape id="Freeform 1477" o:spid="_x0000_s1027" style="position:absolute;left:6197;top:-83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XpP8QA&#10;AADcAAAADwAAAGRycy9kb3ducmV2LnhtbERPTWvCQBC9C/0Pywi96cYUahtdQyuK7UFpVex1yE6T&#10;0OxszG5M/Pfdg+Dx8b7naW8qcaHGlZYVTMYRCOLM6pJzBcfDevQCwnlkjZVlUnAlB+niYTDHRNuO&#10;v+my97kIIewSVFB4XydSuqwgg25sa+LA/drGoA+wyaVusAvhppJxFD1LgyWHhgJrWhaU/e1bo8Bc&#10;v3Bz/nl/Xe22p8Pn6dzGlO+Uehz2bzMQnnp/F9/cH1rB0zSsDWfC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l6T/EAAAA3AAAAA8AAAAAAAAAAAAAAAAAmAIAAGRycy9k&#10;b3ducmV2LnhtbFBLBQYAAAAABAAEAPUAAACJAwAAAAA=&#10;" path="m,120r120,l120,,,,,120xe" filled="f" strokecolor="#004a91" strokeweight="1pt">
                  <v:path arrowok="t" o:connecttype="custom" o:connectlocs="0,-711;120,-711;120,-831;0,-831;0,-711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160" behindDoc="1" locked="0" layoutInCell="1" allowOverlap="1">
                <wp:simplePos x="0" y="0"/>
                <wp:positionH relativeFrom="page">
                  <wp:posOffset>3241675</wp:posOffset>
                </wp:positionH>
                <wp:positionV relativeFrom="paragraph">
                  <wp:posOffset>-362585</wp:posOffset>
                </wp:positionV>
                <wp:extent cx="76200" cy="76200"/>
                <wp:effectExtent l="12700" t="8890" r="6350" b="10160"/>
                <wp:wrapNone/>
                <wp:docPr id="375" name="Group 1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105" y="-571"/>
                          <a:chExt cx="120" cy="120"/>
                        </a:xfrm>
                      </wpg:grpSpPr>
                      <wps:wsp>
                        <wps:cNvPr id="376" name="Freeform 1475"/>
                        <wps:cNvSpPr>
                          <a:spLocks/>
                        </wps:cNvSpPr>
                        <wps:spPr bwMode="auto">
                          <a:xfrm>
                            <a:off x="5105" y="-571"/>
                            <a:ext cx="120" cy="120"/>
                          </a:xfrm>
                          <a:custGeom>
                            <a:avLst/>
                            <a:gdLst>
                              <a:gd name="T0" fmla="+- 0 5105 5105"/>
                              <a:gd name="T1" fmla="*/ T0 w 120"/>
                              <a:gd name="T2" fmla="+- 0 -451 -571"/>
                              <a:gd name="T3" fmla="*/ -451 h 120"/>
                              <a:gd name="T4" fmla="+- 0 5225 5105"/>
                              <a:gd name="T5" fmla="*/ T4 w 120"/>
                              <a:gd name="T6" fmla="+- 0 -451 -571"/>
                              <a:gd name="T7" fmla="*/ -451 h 120"/>
                              <a:gd name="T8" fmla="+- 0 5225 5105"/>
                              <a:gd name="T9" fmla="*/ T8 w 120"/>
                              <a:gd name="T10" fmla="+- 0 -571 -571"/>
                              <a:gd name="T11" fmla="*/ -571 h 120"/>
                              <a:gd name="T12" fmla="+- 0 5105 5105"/>
                              <a:gd name="T13" fmla="*/ T12 w 120"/>
                              <a:gd name="T14" fmla="+- 0 -571 -571"/>
                              <a:gd name="T15" fmla="*/ -571 h 120"/>
                              <a:gd name="T16" fmla="+- 0 5105 5105"/>
                              <a:gd name="T17" fmla="*/ T16 w 120"/>
                              <a:gd name="T18" fmla="+- 0 -451 -571"/>
                              <a:gd name="T19" fmla="*/ -45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FA0B7F" id="Group 1474" o:spid="_x0000_s1026" style="position:absolute;margin-left:255.25pt;margin-top:-28.55pt;width:6pt;height:6pt;z-index:-251704320;mso-position-horizontal-relative:page" coordorigin="5105,-57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">
                <v:shape id="Freeform 1475" o:spid="_x0000_s1027" style="position:absolute;left:5105;top:-57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bY1sUA&#10;AADcAAAADwAAAGRycy9kb3ducmV2LnhtbESPQWvCQBSE74L/YXmCN92ooDZ1FRVL66Fitej1kX0m&#10;wezbmF01/vuuUPA4zMw3zGRWm0LcqHK5ZQW9bgSCOLE651TB7/6jMwbhPLLGwjIpeJCD2bTZmGCs&#10;7Z1/6LbzqQgQdjEqyLwvYyldkpFB17UlcfBOtjLog6xSqSu8B7gpZD+KhtJgzmEhw5KWGSXn3dUo&#10;MI8tfl6Oi7fV5vuwXx8u1z6lG6XarXr+DsJT7V/h//aXVjAYDeF5JhwB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ttjWxQAAANwAAAAPAAAAAAAAAAAAAAAAAJgCAABkcnMv&#10;ZG93bnJldi54bWxQSwUGAAAAAAQABAD1AAAAigMAAAAA&#10;" path="m,120r120,l120,,,,,120xe" filled="f" strokecolor="#004a91" strokeweight="1pt">
                  <v:path arrowok="t" o:connecttype="custom" o:connectlocs="0,-451;120,-451;120,-571;0,-571;0,-451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184" behindDoc="1" locked="0" layoutInCell="1" allowOverlap="1">
                <wp:simplePos x="0" y="0"/>
                <wp:positionH relativeFrom="page">
                  <wp:posOffset>4123055</wp:posOffset>
                </wp:positionH>
                <wp:positionV relativeFrom="paragraph">
                  <wp:posOffset>-362585</wp:posOffset>
                </wp:positionV>
                <wp:extent cx="76200" cy="76200"/>
                <wp:effectExtent l="8255" t="8890" r="10795" b="10160"/>
                <wp:wrapNone/>
                <wp:docPr id="373" name="Group 1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493" y="-571"/>
                          <a:chExt cx="120" cy="120"/>
                        </a:xfrm>
                      </wpg:grpSpPr>
                      <wps:wsp>
                        <wps:cNvPr id="374" name="Freeform 1473"/>
                        <wps:cNvSpPr>
                          <a:spLocks/>
                        </wps:cNvSpPr>
                        <wps:spPr bwMode="auto">
                          <a:xfrm>
                            <a:off x="6493" y="-571"/>
                            <a:ext cx="120" cy="120"/>
                          </a:xfrm>
                          <a:custGeom>
                            <a:avLst/>
                            <a:gdLst>
                              <a:gd name="T0" fmla="+- 0 6493 6493"/>
                              <a:gd name="T1" fmla="*/ T0 w 120"/>
                              <a:gd name="T2" fmla="+- 0 -451 -571"/>
                              <a:gd name="T3" fmla="*/ -451 h 120"/>
                              <a:gd name="T4" fmla="+- 0 6613 6493"/>
                              <a:gd name="T5" fmla="*/ T4 w 120"/>
                              <a:gd name="T6" fmla="+- 0 -451 -571"/>
                              <a:gd name="T7" fmla="*/ -451 h 120"/>
                              <a:gd name="T8" fmla="+- 0 6613 6493"/>
                              <a:gd name="T9" fmla="*/ T8 w 120"/>
                              <a:gd name="T10" fmla="+- 0 -571 -571"/>
                              <a:gd name="T11" fmla="*/ -571 h 120"/>
                              <a:gd name="T12" fmla="+- 0 6493 6493"/>
                              <a:gd name="T13" fmla="*/ T12 w 120"/>
                              <a:gd name="T14" fmla="+- 0 -571 -571"/>
                              <a:gd name="T15" fmla="*/ -571 h 120"/>
                              <a:gd name="T16" fmla="+- 0 6493 6493"/>
                              <a:gd name="T17" fmla="*/ T16 w 120"/>
                              <a:gd name="T18" fmla="+- 0 -451 -571"/>
                              <a:gd name="T19" fmla="*/ -45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760286" id="Group 1472" o:spid="_x0000_s1026" style="position:absolute;margin-left:324.65pt;margin-top:-28.55pt;width:6pt;height:6pt;z-index:-251703296;mso-position-horizontal-relative:page" coordorigin="6493,-57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">
                <v:shape id="Freeform 1473" o:spid="_x0000_s1027" style="position:absolute;left:6493;top:-57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jjOsYA&#10;AADcAAAADwAAAGRycy9kb3ducmV2LnhtbESPQWvCQBSE70L/w/IK3nRTW2obsxEtSutBaVX0+sg+&#10;k9Ds25hdNf57t1DwOMzMN0wybk0lztS40rKCp34EgjizuuRcwXYz772BcB5ZY2WZFFzJwTh96CQY&#10;a3vhHzqvfS4ChF2MCgrv61hKlxVk0PVtTRy8g20M+iCbXOoGLwFuKjmIoldpsOSwUGBNHwVlv+uT&#10;UWCu3/h53E/fZ6vlbrPYHU8DyldKdR/byQiEp9bfw//tL63gefgCf2fCEZDp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SjjOsYAAADcAAAADwAAAAAAAAAAAAAAAACYAgAAZHJz&#10;L2Rvd25yZXYueG1sUEsFBgAAAAAEAAQA9QAAAIsDAAAAAA==&#10;" path="m,120r120,l120,,,,,120xe" filled="f" strokecolor="#004a91" strokeweight="1pt">
                  <v:path arrowok="t" o:connecttype="custom" o:connectlocs="0,-451;120,-451;120,-571;0,-571;0,-451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208" behindDoc="1" locked="0" layoutInCell="1" allowOverlap="1">
                <wp:simplePos x="0" y="0"/>
                <wp:positionH relativeFrom="page">
                  <wp:posOffset>796925</wp:posOffset>
                </wp:positionH>
                <wp:positionV relativeFrom="paragraph">
                  <wp:posOffset>269240</wp:posOffset>
                </wp:positionV>
                <wp:extent cx="6178550" cy="1539875"/>
                <wp:effectExtent l="6350" t="2540" r="6350" b="10160"/>
                <wp:wrapNone/>
                <wp:docPr id="364" name="Group 1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8550" cy="1539875"/>
                          <a:chOff x="1255" y="424"/>
                          <a:chExt cx="9730" cy="2425"/>
                        </a:xfrm>
                      </wpg:grpSpPr>
                      <wpg:grpSp>
                        <wpg:cNvPr id="365" name="Group 1470"/>
                        <wpg:cNvGrpSpPr>
                          <a:grpSpLocks/>
                        </wpg:cNvGrpSpPr>
                        <wpg:grpSpPr bwMode="auto">
                          <a:xfrm>
                            <a:off x="1260" y="429"/>
                            <a:ext cx="9720" cy="2"/>
                            <a:chOff x="1260" y="429"/>
                            <a:chExt cx="9720" cy="2"/>
                          </a:xfrm>
                        </wpg:grpSpPr>
                        <wps:wsp>
                          <wps:cNvPr id="366" name="Freeform 1471"/>
                          <wps:cNvSpPr>
                            <a:spLocks/>
                          </wps:cNvSpPr>
                          <wps:spPr bwMode="auto">
                            <a:xfrm>
                              <a:off x="1260" y="429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7" name="Group 1468"/>
                        <wpg:cNvGrpSpPr>
                          <a:grpSpLocks/>
                        </wpg:cNvGrpSpPr>
                        <wpg:grpSpPr bwMode="auto">
                          <a:xfrm>
                            <a:off x="1265" y="434"/>
                            <a:ext cx="2" cy="2405"/>
                            <a:chOff x="1265" y="434"/>
                            <a:chExt cx="2" cy="2405"/>
                          </a:xfrm>
                        </wpg:grpSpPr>
                        <wps:wsp>
                          <wps:cNvPr id="368" name="Freeform 1469"/>
                          <wps:cNvSpPr>
                            <a:spLocks/>
                          </wps:cNvSpPr>
                          <wps:spPr bwMode="auto">
                            <a:xfrm>
                              <a:off x="1265" y="434"/>
                              <a:ext cx="2" cy="2405"/>
                            </a:xfrm>
                            <a:custGeom>
                              <a:avLst/>
                              <a:gdLst>
                                <a:gd name="T0" fmla="+- 0 2839 434"/>
                                <a:gd name="T1" fmla="*/ 2839 h 2405"/>
                                <a:gd name="T2" fmla="+- 0 434 434"/>
                                <a:gd name="T3" fmla="*/ 434 h 240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05">
                                  <a:moveTo>
                                    <a:pt x="0" y="240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9" name="Group 1466"/>
                        <wpg:cNvGrpSpPr>
                          <a:grpSpLocks/>
                        </wpg:cNvGrpSpPr>
                        <wpg:grpSpPr bwMode="auto">
                          <a:xfrm>
                            <a:off x="10975" y="434"/>
                            <a:ext cx="2" cy="2405"/>
                            <a:chOff x="10975" y="434"/>
                            <a:chExt cx="2" cy="2405"/>
                          </a:xfrm>
                        </wpg:grpSpPr>
                        <wps:wsp>
                          <wps:cNvPr id="370" name="Freeform 1467"/>
                          <wps:cNvSpPr>
                            <a:spLocks/>
                          </wps:cNvSpPr>
                          <wps:spPr bwMode="auto">
                            <a:xfrm>
                              <a:off x="10975" y="434"/>
                              <a:ext cx="2" cy="2405"/>
                            </a:xfrm>
                            <a:custGeom>
                              <a:avLst/>
                              <a:gdLst>
                                <a:gd name="T0" fmla="+- 0 2839 434"/>
                                <a:gd name="T1" fmla="*/ 2839 h 2405"/>
                                <a:gd name="T2" fmla="+- 0 434 434"/>
                                <a:gd name="T3" fmla="*/ 434 h 240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05">
                                  <a:moveTo>
                                    <a:pt x="0" y="240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1" name="Group 1464"/>
                        <wpg:cNvGrpSpPr>
                          <a:grpSpLocks/>
                        </wpg:cNvGrpSpPr>
                        <wpg:grpSpPr bwMode="auto">
                          <a:xfrm>
                            <a:off x="1260" y="2844"/>
                            <a:ext cx="9720" cy="2"/>
                            <a:chOff x="1260" y="2844"/>
                            <a:chExt cx="9720" cy="2"/>
                          </a:xfrm>
                        </wpg:grpSpPr>
                        <wps:wsp>
                          <wps:cNvPr id="372" name="Freeform 1465"/>
                          <wps:cNvSpPr>
                            <a:spLocks/>
                          </wps:cNvSpPr>
                          <wps:spPr bwMode="auto">
                            <a:xfrm>
                              <a:off x="1260" y="2844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629903" id="Group 1463" o:spid="_x0000_s1026" style="position:absolute;margin-left:62.75pt;margin-top:21.2pt;width:486.5pt;height:121.25pt;z-index:-251702272;mso-position-horizontal-relative:page" coordorigin="1255,424" coordsize="9730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">
                <v:group id="Group 1470" o:spid="_x0000_s1027" style="position:absolute;left:1260;top:429;width:9720;height:2" coordorigin="1260,429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6iyhc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BO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qLKFxgAAANwA&#10;AAAPAAAAAAAAAAAAAAAAAKoCAABkcnMvZG93bnJldi54bWxQSwUGAAAAAAQABAD6AAAAnQMAAAAA&#10;">
                  <v:shape id="Freeform 1471" o:spid="_x0000_s1028" style="position:absolute;left:1260;top:429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99YsYA&#10;AADcAAAADwAAAGRycy9kb3ducmV2LnhtbESPQWvCQBSE70L/w/IKvekmDQSJrlIshRaE0tiLt2f2&#10;mY1m36bZ1aT/visIPQ4z8w2zXI+2FVfqfeNYQTpLQBBXTjdcK/jevU3nIHxA1tg6JgW/5GG9epgs&#10;sdBu4C+6lqEWEcK+QAUmhK6Q0leGLPqZ64ijd3S9xRBlX0vd4xDhtpXPSZJLiw3HBYMdbQxV5/Ji&#10;FWx3Y/bTpNvylF4+h/nr4SMzm71ST4/jywJEoDH8h+/td60gy3O4nYlHQK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699Ys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1468" o:spid="_x0000_s1029" style="position:absolute;left:1265;top:434;width:2;height:2405" coordorigin="1265,434" coordsize="2,24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aJac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J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2iWnFAAAA3AAA&#10;AA8AAAAAAAAAAAAAAAAAqgIAAGRycy9kb3ducmV2LnhtbFBLBQYAAAAABAAEAPoAAACcAwAAAAA=&#10;">
                  <v:shape id="Freeform 1469" o:spid="_x0000_s1030" style="position:absolute;left:1265;top:434;width:2;height:2405;visibility:visible;mso-wrap-style:square;v-text-anchor:top" coordsize="2,2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KKALsA&#10;AADcAAAADwAAAGRycy9kb3ducmV2LnhtbERPSwrCMBDdC94hjODOpiqIVKOIIIg7PwcYm7EtbSYl&#10;SWu9vVkILh/vv90PphE9OV9ZVjBPUhDEudUVFwoe99NsDcIHZI2NZVLwIQ/73Xi0xUzbN1+pv4VC&#10;xBD2GSooQ2gzKX1ekkGf2JY4ci/rDIYIXSG1w3cMN41cpOlKGqw4NpTY0rGkvL51RoHsTX75DAfb&#10;PudL19X1oltro9R0Mhw2IAIN4S/+uc9awXIV18Yz8QjI3Rc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zyigC7AAAA3AAAAA8AAAAAAAAAAAAAAAAAmAIAAGRycy9kb3ducmV2Lnht&#10;bFBLBQYAAAAABAAEAPUAAACAAwAAAAA=&#10;" path="m,2405l,e" filled="f" strokecolor="#231f20" strokeweight=".5pt">
                    <v:path arrowok="t" o:connecttype="custom" o:connectlocs="0,2839;0,434" o:connectangles="0,0"/>
                  </v:shape>
                </v:group>
                <v:group id="Group 1466" o:spid="_x0000_s1031" style="position:absolute;left:10975;top:434;width:2;height:2405" coordorigin="10975,434" coordsize="2,24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W4gM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tHk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luIDFAAAA3AAA&#10;AA8AAAAAAAAAAAAAAAAAqgIAAGRycy9kb3ducmV2LnhtbFBLBQYAAAAABAAEAPoAAACcAwAAAAA=&#10;">
                  <v:shape id="Freeform 1467" o:spid="_x0000_s1032" style="position:absolute;left:10975;top:434;width:2;height:2405;visibility:visible;mso-wrap-style:square;v-text-anchor:top" coordsize="2,2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0Q27wA&#10;AADcAAAADwAAAGRycy9kb3ducmV2LnhtbERPSwrCMBDdC94hjOBOUxVUqlFEEMSdnwOMzdiWNpOS&#10;pLXe3iwEl4/33+57U4uOnC8tK5hNExDEmdUl5woe99NkDcIHZI21ZVLwIQ/73XCwxVTbN1+pu4Vc&#10;xBD2KSooQmhSKX1WkEE/tQ1x5F7WGQwRulxqh+8Ybmo5T5KlNFhybCiwoWNBWXVrjQLZmezy6Q+2&#10;ec4Wrq2qebvWRqnxqD9sQATqw1/8c5+1gsUqzo9n4hGQuy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XXRDbvAAAANwAAAAPAAAAAAAAAAAAAAAAAJgCAABkcnMvZG93bnJldi54&#10;bWxQSwUGAAAAAAQABAD1AAAAgQMAAAAA&#10;" path="m,2405l,e" filled="f" strokecolor="#231f20" strokeweight=".5pt">
                    <v:path arrowok="t" o:connecttype="custom" o:connectlocs="0,2839;0,434" o:connectangles="0,0"/>
                  </v:shape>
                </v:group>
                <v:group id="Group 1464" o:spid="_x0000_s1033" style="position:absolute;left:1260;top:2844;width:9720;height:2" coordorigin="1260,2844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    <v:shape id="Freeform 1465" o:spid="_x0000_s1034" style="position:absolute;left:1260;top:2844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3tvMYA&#10;AADcAAAADwAAAGRycy9kb3ducmV2LnhtbESPQWvCQBSE7wX/w/IK3uomBlqJrlIUwYIgjb309pp9&#10;ZtNm38bsatJ/3xWEHoeZ+YZZrAbbiCt1vnasIJ0kIIhLp2uuFHwct08zED4ga2wck4Jf8rBajh4W&#10;mGvX8ztdi1CJCGGfowITQptL6UtDFv3EtcTRO7nOYoiyq6TusI9w28hpkjxLizXHBYMtrQ2VP8XF&#10;Ktgfh+xcp/viO70c+tnm6y0z60+lxo/D6xxEoCH8h+/tnVaQvUzhdiYeAbn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U3tvM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10" w:after="0" w:line="260" w:lineRule="exact"/>
        <w:rPr>
          <w:sz w:val="26"/>
          <w:szCs w:val="26"/>
        </w:rPr>
      </w:pPr>
    </w:p>
    <w:p w:rsidR="00604DFC" w:rsidRDefault="00206947">
      <w:pPr>
        <w:tabs>
          <w:tab w:val="left" w:pos="3760"/>
        </w:tabs>
        <w:spacing w:before="17" w:after="0" w:line="260" w:lineRule="exact"/>
        <w:ind w:left="605" w:right="4679" w:hanging="34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15)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Sizing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Output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 Condu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OCPD </w:t>
      </w:r>
      <w:r>
        <w:rPr>
          <w:rFonts w:ascii="Calibri" w:eastAsia="Calibri" w:hAnsi="Calibri" w:cs="Calibri"/>
          <w:color w:val="231F20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 xml:space="preserve">r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CP</w:t>
      </w:r>
      <w:r>
        <w:rPr>
          <w:rFonts w:ascii="Calibri" w:eastAsia="Calibri" w:hAnsi="Calibri" w:cs="Calibri"/>
          <w:color w:val="231F20"/>
          <w:w w:val="93"/>
        </w:rPr>
        <w:t>D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3"/>
        </w:rPr>
        <w:t>r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tin</w:t>
      </w:r>
      <w:r>
        <w:rPr>
          <w:rFonts w:ascii="Calibri" w:eastAsia="Calibri" w:hAnsi="Calibri" w:cs="Calibri"/>
          <w:color w:val="231F20"/>
          <w:w w:val="93"/>
        </w:rPr>
        <w:t xml:space="preserve">g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45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w w:val="93"/>
        </w:rPr>
        <w:t>Am</w:t>
      </w:r>
      <w:r>
        <w:rPr>
          <w:rFonts w:ascii="Calibri" w:eastAsia="Calibri" w:hAnsi="Calibri" w:cs="Calibri"/>
          <w:color w:val="231F20"/>
          <w:spacing w:val="-3"/>
          <w:w w:val="93"/>
        </w:rPr>
        <w:t>p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(</w:t>
      </w:r>
      <w:r>
        <w:rPr>
          <w:rFonts w:ascii="Calibri" w:eastAsia="Calibri" w:hAnsi="Calibri" w:cs="Calibri"/>
          <w:color w:val="231F20"/>
          <w:spacing w:val="-17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abl</w:t>
      </w:r>
      <w:r>
        <w:rPr>
          <w:rFonts w:ascii="Calibri" w:eastAsia="Calibri" w:hAnsi="Calibri" w:cs="Calibri"/>
          <w:color w:val="231F20"/>
          <w:w w:val="93"/>
        </w:rPr>
        <w:t xml:space="preserve">e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206947">
      <w:pPr>
        <w:tabs>
          <w:tab w:val="left" w:pos="4500"/>
        </w:tabs>
        <w:spacing w:after="0" w:line="267" w:lineRule="exact"/>
        <w:ind w:left="6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utpu</w:t>
      </w:r>
      <w:r>
        <w:rPr>
          <w:rFonts w:ascii="Calibri" w:eastAsia="Calibri" w:hAnsi="Calibri" w:cs="Calibri"/>
          <w:color w:val="231F20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i</w:t>
      </w:r>
      <w:r>
        <w:rPr>
          <w:rFonts w:ascii="Calibri" w:eastAsia="Calibri" w:hAnsi="Calibri" w:cs="Calibri"/>
          <w:color w:val="231F20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i</w:t>
      </w:r>
      <w:r>
        <w:rPr>
          <w:rFonts w:ascii="Calibri" w:eastAsia="Calibri" w:hAnsi="Calibri" w:cs="Calibri"/>
          <w:color w:val="231F20"/>
          <w:spacing w:val="-6"/>
          <w:w w:val="93"/>
          <w:position w:val="1"/>
        </w:rPr>
        <w:t>z</w:t>
      </w:r>
      <w:r>
        <w:rPr>
          <w:rFonts w:ascii="Calibri" w:eastAsia="Calibri" w:hAnsi="Calibri" w:cs="Calibri"/>
          <w:color w:val="231F20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9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W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G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(</w:t>
      </w:r>
      <w:r>
        <w:rPr>
          <w:rFonts w:ascii="Calibri" w:eastAsia="Calibri" w:hAnsi="Calibri" w:cs="Calibri"/>
          <w:color w:val="231F20"/>
          <w:spacing w:val="-17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abl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3)</w:t>
      </w:r>
    </w:p>
    <w:p w:rsidR="00604DFC" w:rsidRDefault="00604DFC">
      <w:pPr>
        <w:spacing w:before="1" w:after="0" w:line="120" w:lineRule="exact"/>
        <w:rPr>
          <w:sz w:val="12"/>
          <w:szCs w:val="12"/>
        </w:rPr>
      </w:pPr>
    </w:p>
    <w:tbl>
      <w:tblPr>
        <w:tblW w:w="0" w:type="auto"/>
        <w:tblInd w:w="60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2158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3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v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0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w w:val="89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 xml:space="preserve">p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8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201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82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75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opper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</w:tr>
    </w:tbl>
    <w:p w:rsidR="00604DFC" w:rsidRDefault="00604DFC">
      <w:pPr>
        <w:spacing w:after="0"/>
        <w:jc w:val="center"/>
        <w:sectPr w:rsidR="00604DFC">
          <w:pgSz w:w="12240" w:h="15840"/>
          <w:pgMar w:top="1180" w:right="1160" w:bottom="280" w:left="1140" w:header="720" w:footer="720" w:gutter="0"/>
          <w:cols w:space="720"/>
        </w:sectPr>
      </w:pPr>
    </w:p>
    <w:p w:rsidR="00604DFC" w:rsidRDefault="009C2642">
      <w:pPr>
        <w:spacing w:before="60" w:after="0" w:line="240" w:lineRule="auto"/>
        <w:ind w:left="105" w:right="-20"/>
        <w:rPr>
          <w:rFonts w:ascii="Calibri" w:eastAsia="Calibri" w:hAnsi="Calibri" w:cs="Calibri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15232" behindDoc="1" locked="0" layoutInCell="1" allowOverlap="1">
                <wp:simplePos x="0" y="0"/>
                <wp:positionH relativeFrom="page">
                  <wp:posOffset>796925</wp:posOffset>
                </wp:positionH>
                <wp:positionV relativeFrom="page">
                  <wp:posOffset>800100</wp:posOffset>
                </wp:positionV>
                <wp:extent cx="6178550" cy="4232275"/>
                <wp:effectExtent l="6350" t="9525" r="6350" b="6350"/>
                <wp:wrapNone/>
                <wp:docPr id="353" name="Group 1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8550" cy="4232275"/>
                          <a:chOff x="1255" y="1260"/>
                          <a:chExt cx="9730" cy="6665"/>
                        </a:xfrm>
                      </wpg:grpSpPr>
                      <wpg:grpSp>
                        <wpg:cNvPr id="354" name="Group 1461"/>
                        <wpg:cNvGrpSpPr>
                          <a:grpSpLocks/>
                        </wpg:cNvGrpSpPr>
                        <wpg:grpSpPr bwMode="auto">
                          <a:xfrm>
                            <a:off x="1260" y="1265"/>
                            <a:ext cx="9720" cy="2"/>
                            <a:chOff x="1260" y="1265"/>
                            <a:chExt cx="9720" cy="2"/>
                          </a:xfrm>
                        </wpg:grpSpPr>
                        <wps:wsp>
                          <wps:cNvPr id="355" name="Freeform 1462"/>
                          <wps:cNvSpPr>
                            <a:spLocks/>
                          </wps:cNvSpPr>
                          <wps:spPr bwMode="auto">
                            <a:xfrm>
                              <a:off x="1260" y="1265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6" name="Group 1459"/>
                        <wpg:cNvGrpSpPr>
                          <a:grpSpLocks/>
                        </wpg:cNvGrpSpPr>
                        <wpg:grpSpPr bwMode="auto">
                          <a:xfrm>
                            <a:off x="1265" y="1270"/>
                            <a:ext cx="2" cy="6645"/>
                            <a:chOff x="1265" y="1270"/>
                            <a:chExt cx="2" cy="6645"/>
                          </a:xfrm>
                        </wpg:grpSpPr>
                        <wps:wsp>
                          <wps:cNvPr id="357" name="Freeform 1460"/>
                          <wps:cNvSpPr>
                            <a:spLocks/>
                          </wps:cNvSpPr>
                          <wps:spPr bwMode="auto">
                            <a:xfrm>
                              <a:off x="1265" y="1270"/>
                              <a:ext cx="2" cy="6645"/>
                            </a:xfrm>
                            <a:custGeom>
                              <a:avLst/>
                              <a:gdLst>
                                <a:gd name="T0" fmla="+- 0 1270 1270"/>
                                <a:gd name="T1" fmla="*/ 1270 h 6645"/>
                                <a:gd name="T2" fmla="+- 0 7915 1270"/>
                                <a:gd name="T3" fmla="*/ 7915 h 664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6645">
                                  <a:moveTo>
                                    <a:pt x="0" y="0"/>
                                  </a:moveTo>
                                  <a:lnTo>
                                    <a:pt x="0" y="6645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8" name="Group 1457"/>
                        <wpg:cNvGrpSpPr>
                          <a:grpSpLocks/>
                        </wpg:cNvGrpSpPr>
                        <wpg:grpSpPr bwMode="auto">
                          <a:xfrm>
                            <a:off x="10975" y="1270"/>
                            <a:ext cx="2" cy="6645"/>
                            <a:chOff x="10975" y="1270"/>
                            <a:chExt cx="2" cy="6645"/>
                          </a:xfrm>
                        </wpg:grpSpPr>
                        <wps:wsp>
                          <wps:cNvPr id="359" name="Freeform 1458"/>
                          <wps:cNvSpPr>
                            <a:spLocks/>
                          </wps:cNvSpPr>
                          <wps:spPr bwMode="auto">
                            <a:xfrm>
                              <a:off x="10975" y="1270"/>
                              <a:ext cx="2" cy="6645"/>
                            </a:xfrm>
                            <a:custGeom>
                              <a:avLst/>
                              <a:gdLst>
                                <a:gd name="T0" fmla="+- 0 1270 1270"/>
                                <a:gd name="T1" fmla="*/ 1270 h 6645"/>
                                <a:gd name="T2" fmla="+- 0 7915 1270"/>
                                <a:gd name="T3" fmla="*/ 7915 h 664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6645">
                                  <a:moveTo>
                                    <a:pt x="0" y="0"/>
                                  </a:moveTo>
                                  <a:lnTo>
                                    <a:pt x="0" y="6645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0" name="Group 1455"/>
                        <wpg:cNvGrpSpPr>
                          <a:grpSpLocks/>
                        </wpg:cNvGrpSpPr>
                        <wpg:grpSpPr bwMode="auto">
                          <a:xfrm>
                            <a:off x="1260" y="6875"/>
                            <a:ext cx="9720" cy="2"/>
                            <a:chOff x="1260" y="6875"/>
                            <a:chExt cx="9720" cy="2"/>
                          </a:xfrm>
                        </wpg:grpSpPr>
                        <wps:wsp>
                          <wps:cNvPr id="361" name="Freeform 1456"/>
                          <wps:cNvSpPr>
                            <a:spLocks/>
                          </wps:cNvSpPr>
                          <wps:spPr bwMode="auto">
                            <a:xfrm>
                              <a:off x="1260" y="6875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2" name="Group 1453"/>
                        <wpg:cNvGrpSpPr>
                          <a:grpSpLocks/>
                        </wpg:cNvGrpSpPr>
                        <wpg:grpSpPr bwMode="auto">
                          <a:xfrm>
                            <a:off x="1260" y="7920"/>
                            <a:ext cx="9720" cy="2"/>
                            <a:chOff x="1260" y="7920"/>
                            <a:chExt cx="9720" cy="2"/>
                          </a:xfrm>
                        </wpg:grpSpPr>
                        <wps:wsp>
                          <wps:cNvPr id="363" name="Freeform 1454"/>
                          <wps:cNvSpPr>
                            <a:spLocks/>
                          </wps:cNvSpPr>
                          <wps:spPr bwMode="auto">
                            <a:xfrm>
                              <a:off x="1260" y="7920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39068F" id="Group 1452" o:spid="_x0000_s1026" style="position:absolute;margin-left:62.75pt;margin-top:63pt;width:486.5pt;height:333.25pt;z-index:-251701248;mso-position-horizontal-relative:page;mso-position-vertical-relative:page" coordorigin="1255,1260" coordsize="9730,66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">
                <v:group id="Group 1461" o:spid="_x0000_s1027" style="position:absolute;left:1260;top:1265;width:9720;height:2" coordorigin="1260,1265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jdo8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CajO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qI3aPFAAAA3AAA&#10;AA8AAAAAAAAAAAAAAAAAqgIAAGRycy9kb3ducmV2LnhtbFBLBQYAAAAABAAEAPoAAACcAwAAAAA=&#10;">
                  <v:shape id="Freeform 1462" o:spid="_x0000_s1028" style="position:absolute;left:1260;top:1265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EpqMYA&#10;AADcAAAADwAAAGRycy9kb3ducmV2LnhtbESPQWvCQBSE74X+h+UVequbNFgkukqxCBaE0tiLt2f2&#10;mY1m36bZ1cR/7xaEHoeZ+YaZLQbbiAt1vnasIB0lIIhLp2uuFPxsVy8TED4ga2wck4IreVjMHx9m&#10;mGvX8zddilCJCGGfowITQptL6UtDFv3ItcTRO7jOYoiyq6TusI9w28jXJHmTFmuOCwZbWhoqT8XZ&#10;Kthsh+y3TjfFMT1/9ZOP/Wdmljulnp+G9ymIQEP4D9/ba60gG4/h70w8AnJ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REpqM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1459" o:spid="_x0000_s1029" style="position:absolute;left:1265;top:1270;width:2;height:6645" coordorigin="1265,1270" coordsize="2,66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<v:shape id="Freeform 1460" o:spid="_x0000_s1030" style="position:absolute;left:1265;top:1270;width:2;height:6645;visibility:visible;mso-wrap-style:square;v-text-anchor:top" coordsize="2,6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FOhsUA&#10;AADcAAAADwAAAGRycy9kb3ducmV2LnhtbESP0WrCQBRE3wX/YblC3+pGi9WmWUUEqRUp1vgB1+xt&#10;EszeDbtbjX/fFQo+DjNzhskWnWnEhZyvLSsYDRMQxIXVNZcKjvn6eQbCB2SNjWVScCMPi3m/l2Gq&#10;7ZW/6XIIpYgQ9ikqqEJoUyl9UZFBP7QtcfR+rDMYonSl1A6vEW4aOU6SV2mw5rhQYUuriorz4dco&#10;eNv6T/fBs/x0+1pjuT/vVmO3U+pp0C3fQQTqwiP8395oBS+TKdzPxCM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sU6GxQAAANwAAAAPAAAAAAAAAAAAAAAAAJgCAABkcnMv&#10;ZG93bnJldi54bWxQSwUGAAAAAAQABAD1AAAAigMAAAAA&#10;" path="m,l,6645e" filled="f" strokecolor="#231f20" strokeweight=".5pt">
                    <v:path arrowok="t" o:connecttype="custom" o:connectlocs="0,1270;0,7915" o:connectangles="0,0"/>
                  </v:shape>
                </v:group>
                <v:group id="Group 1457" o:spid="_x0000_s1031" style="position:absolute;left:10975;top:1270;width:2;height:6645" coordorigin="10975,1270" coordsize="2,66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    <v:shape id="Freeform 1458" o:spid="_x0000_s1032" style="position:absolute;left:10975;top:1270;width:2;height:6645;visibility:visible;mso-wrap-style:square;v-text-anchor:top" coordsize="2,6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J/b8MA&#10;AADcAAAADwAAAGRycy9kb3ducmV2LnhtbESP0YrCMBRE3wX/IVzBN01XUbQaZRFkdRFxdT/g2txt&#10;i81NSaLWv98Igo/DzJxh5svGVOJGzpeWFXz0ExDEmdUl5wp+T+veBIQPyBory6TgQR6Wi3Zrjqm2&#10;d/6h2zHkIkLYp6igCKFOpfRZQQZ939bE0fuzzmCI0uVSO7xHuKnkIEnG0mDJcaHAmlYFZZfj1SiY&#10;fvut++LJ6fzYrzE/XHargdsp1e00nzMQgZrwDr/aG61gOJrC80w8AnL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mJ/b8MAAADcAAAADwAAAAAAAAAAAAAAAACYAgAAZHJzL2Rv&#10;d25yZXYueG1sUEsFBgAAAAAEAAQA9QAAAIgDAAAAAA==&#10;" path="m,l,6645e" filled="f" strokecolor="#231f20" strokeweight=".5pt">
                    <v:path arrowok="t" o:connecttype="custom" o:connectlocs="0,1270;0,7915" o:connectangles="0,0"/>
                  </v:shape>
                </v:group>
                <v:group id="Group 1455" o:spid="_x0000_s1033" style="position:absolute;left:1260;top:6875;width:9720;height:2" coordorigin="1260,6875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    <v:shape id="Freeform 1456" o:spid="_x0000_s1034" style="position:absolute;left:1260;top:6875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blFsYA&#10;AADcAAAADwAAAGRycy9kb3ducmV2LnhtbESPQWvCQBSE74L/YXkFb7qJAZHUVYpSUBDE2Etvr9nX&#10;bNrs2zS7mvjv3UKhx2FmvmFWm8E24kadrx0rSGcJCOLS6ZorBW+X1+kShA/IGhvHpOBOHjbr8WiF&#10;uXY9n+lWhEpECPscFZgQ2lxKXxqy6GeuJY7ep+sshii7SuoO+wi3jZwnyUJarDkuGGxpa6j8Lq5W&#10;wfEyZD91eiy+0uupX+4+DpnZvis1eRpenkEEGsJ/+K+91wqyRQq/Z+IRkO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EblFs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1453" o:spid="_x0000_s1035" style="position:absolute;left:1260;top:7920;width:9720;height:2" coordorigin="1260,7920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shape id="Freeform 1454" o:spid="_x0000_s1036" style="position:absolute;left:1260;top:7920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je+sYA&#10;AADcAAAADwAAAGRycy9kb3ducmV2LnhtbESPQWvCQBSE7wX/w/IEb3WTBkSiq4hSqCCURi/eXrOv&#10;2bTZt2l2Nem/7wqCx2FmvmGW68E24kqdrx0rSKcJCOLS6ZorBafj6/MchA/IGhvHpOCPPKxXo6cl&#10;5tr1/EHXIlQiQtjnqMCE0OZS+tKQRT91LXH0vlxnMUTZVVJ32Ee4beRLksykxZrjgsGWtobKn+Ji&#10;FRyOQ/Zbp4fiO7289/Pd5z4z27NSk/GwWYAINIRH+N5+0wqyWQa3M/EIyN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9je+s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 anchory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</w:rPr>
        <w:t>16)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</w:rPr>
        <w:t>P</w:t>
      </w:r>
      <w:r w:rsidR="00206947">
        <w:rPr>
          <w:rFonts w:ascii="Calibri" w:eastAsia="Calibri" w:hAnsi="Calibri" w:cs="Calibri"/>
          <w:color w:val="231F20"/>
        </w:rPr>
        <w:t>oi</w:t>
      </w:r>
      <w:r w:rsidR="00206947">
        <w:rPr>
          <w:rFonts w:ascii="Calibri" w:eastAsia="Calibri" w:hAnsi="Calibri" w:cs="Calibri"/>
          <w:color w:val="231F20"/>
          <w:spacing w:val="-2"/>
        </w:rPr>
        <w:t>n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of Connection 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o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Utility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position w:val="1"/>
        </w:rPr>
        <w:t>Onl</w:t>
      </w:r>
      <w:r>
        <w:rPr>
          <w:rFonts w:ascii="Calibri" w:eastAsia="Calibri" w:hAnsi="Calibri" w:cs="Calibri"/>
          <w:color w:val="231F20"/>
          <w:position w:val="1"/>
        </w:rPr>
        <w:t>y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oa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id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nection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ermi</w:t>
      </w:r>
      <w:r>
        <w:rPr>
          <w:rFonts w:ascii="Calibri" w:eastAsia="Calibri" w:hAnsi="Calibri" w:cs="Calibri"/>
          <w:color w:val="231F20"/>
          <w:spacing w:val="-5"/>
          <w:position w:val="1"/>
        </w:rPr>
        <w:t>t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1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wit</w:t>
      </w:r>
      <w:r>
        <w:rPr>
          <w:rFonts w:ascii="Calibri" w:eastAsia="Calibri" w:hAnsi="Calibri" w:cs="Calibri"/>
          <w:color w:val="231F20"/>
          <w:position w:val="1"/>
        </w:rPr>
        <w:t>h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</w:t>
      </w:r>
      <w:r>
        <w:rPr>
          <w:rFonts w:ascii="Calibri" w:eastAsia="Calibri" w:hAnsi="Calibri" w:cs="Calibri"/>
          <w:color w:val="231F20"/>
          <w:position w:val="1"/>
        </w:rPr>
        <w:t>.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the</w:t>
      </w:r>
      <w:r>
        <w:rPr>
          <w:rFonts w:ascii="Calibri" w:eastAsia="Calibri" w:hAnsi="Calibri" w:cs="Calibri"/>
          <w:color w:val="231F20"/>
          <w:spacing w:val="-1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wise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us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Comp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hensi</w:t>
      </w:r>
      <w:r>
        <w:rPr>
          <w:rFonts w:ascii="Calibri" w:eastAsia="Calibri" w:hAnsi="Calibri" w:cs="Calibri"/>
          <w:color w:val="231F20"/>
          <w:spacing w:val="-5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and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.</w:t>
      </w:r>
    </w:p>
    <w:p w:rsidR="00604DFC" w:rsidRDefault="009C2642">
      <w:pPr>
        <w:tabs>
          <w:tab w:val="left" w:pos="8460"/>
          <w:tab w:val="left" w:pos="9240"/>
        </w:tabs>
        <w:spacing w:before="93" w:after="0" w:line="260" w:lineRule="exact"/>
        <w:ind w:left="445" w:right="44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16256" behindDoc="1" locked="0" layoutInCell="1" allowOverlap="1">
                <wp:simplePos x="0" y="0"/>
                <wp:positionH relativeFrom="page">
                  <wp:posOffset>6060440</wp:posOffset>
                </wp:positionH>
                <wp:positionV relativeFrom="paragraph">
                  <wp:posOffset>108585</wp:posOffset>
                </wp:positionV>
                <wp:extent cx="76200" cy="76200"/>
                <wp:effectExtent l="12065" t="13335" r="6985" b="15240"/>
                <wp:wrapNone/>
                <wp:docPr id="59" name="Group 1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544" y="171"/>
                          <a:chExt cx="120" cy="120"/>
                        </a:xfrm>
                      </wpg:grpSpPr>
                      <wps:wsp>
                        <wps:cNvPr id="352" name="Freeform 1451"/>
                        <wps:cNvSpPr>
                          <a:spLocks/>
                        </wps:cNvSpPr>
                        <wps:spPr bwMode="auto">
                          <a:xfrm>
                            <a:off x="9544" y="171"/>
                            <a:ext cx="120" cy="120"/>
                          </a:xfrm>
                          <a:custGeom>
                            <a:avLst/>
                            <a:gdLst>
                              <a:gd name="T0" fmla="+- 0 9544 9544"/>
                              <a:gd name="T1" fmla="*/ T0 w 120"/>
                              <a:gd name="T2" fmla="+- 0 291 171"/>
                              <a:gd name="T3" fmla="*/ 291 h 120"/>
                              <a:gd name="T4" fmla="+- 0 9664 9544"/>
                              <a:gd name="T5" fmla="*/ T4 w 120"/>
                              <a:gd name="T6" fmla="+- 0 291 171"/>
                              <a:gd name="T7" fmla="*/ 291 h 120"/>
                              <a:gd name="T8" fmla="+- 0 9664 9544"/>
                              <a:gd name="T9" fmla="*/ T8 w 120"/>
                              <a:gd name="T10" fmla="+- 0 171 171"/>
                              <a:gd name="T11" fmla="*/ 171 h 120"/>
                              <a:gd name="T12" fmla="+- 0 9544 9544"/>
                              <a:gd name="T13" fmla="*/ T12 w 120"/>
                              <a:gd name="T14" fmla="+- 0 171 171"/>
                              <a:gd name="T15" fmla="*/ 171 h 120"/>
                              <a:gd name="T16" fmla="+- 0 9544 9544"/>
                              <a:gd name="T17" fmla="*/ T16 w 120"/>
                              <a:gd name="T18" fmla="+- 0 291 171"/>
                              <a:gd name="T19" fmla="*/ 29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4FACAE" id="Group 1450" o:spid="_x0000_s1026" style="position:absolute;margin-left:477.2pt;margin-top:8.55pt;width:6pt;height:6pt;z-index:-251700224;mso-position-horizontal-relative:page" coordorigin="9544,17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">
                <v:shape id="Freeform 1451" o:spid="_x0000_s1027" style="position:absolute;left:9544;top:17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iCtcUA&#10;AADcAAAADwAAAGRycy9kb3ducmV2LnhtbESPQWvCQBSE74X+h+UVetNNI4pGV6liUQ9Kq6LXR/Y1&#10;Cc2+jdlV4793BaHHYWa+YUaTxpTiQrUrLCv4aEcgiFOrC84U7HdfrT4I55E1lpZJwY0cTMavLyNM&#10;tL3yD122PhMBwi5BBbn3VSKlS3My6Nq2Ig7er60N+iDrTOoarwFuShlHUU8aLDgs5FjRLKf0b3s2&#10;CsztGxen43Qw36wPu9XhdI4p2yj1/tZ8DkF4avx/+NleagWdbgyPM+EIyP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OIK1xQAAANwAAAAPAAAAAAAAAAAAAAAAAJgCAABkcnMv&#10;ZG93bnJldi54bWxQSwUGAAAAAAQABAD1AAAAigMAAAAA&#10;" path="m,120r120,l120,,,,,120xe" filled="f" strokecolor="#004a91" strokeweight="1pt">
                  <v:path arrowok="t" o:connecttype="custom" o:connectlocs="0,291;120,291;120,171;0,171;0,291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7280" behindDoc="1" locked="0" layoutInCell="1" allowOverlap="1">
                <wp:simplePos x="0" y="0"/>
                <wp:positionH relativeFrom="page">
                  <wp:posOffset>6552565</wp:posOffset>
                </wp:positionH>
                <wp:positionV relativeFrom="paragraph">
                  <wp:posOffset>108585</wp:posOffset>
                </wp:positionV>
                <wp:extent cx="76200" cy="76200"/>
                <wp:effectExtent l="8890" t="13335" r="10160" b="15240"/>
                <wp:wrapNone/>
                <wp:docPr id="57" name="Group 1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319" y="171"/>
                          <a:chExt cx="120" cy="120"/>
                        </a:xfrm>
                      </wpg:grpSpPr>
                      <wps:wsp>
                        <wps:cNvPr id="58" name="Freeform 1449"/>
                        <wps:cNvSpPr>
                          <a:spLocks/>
                        </wps:cNvSpPr>
                        <wps:spPr bwMode="auto">
                          <a:xfrm>
                            <a:off x="10319" y="171"/>
                            <a:ext cx="120" cy="120"/>
                          </a:xfrm>
                          <a:custGeom>
                            <a:avLst/>
                            <a:gdLst>
                              <a:gd name="T0" fmla="+- 0 10319 10319"/>
                              <a:gd name="T1" fmla="*/ T0 w 120"/>
                              <a:gd name="T2" fmla="+- 0 291 171"/>
                              <a:gd name="T3" fmla="*/ 291 h 120"/>
                              <a:gd name="T4" fmla="+- 0 10440 10319"/>
                              <a:gd name="T5" fmla="*/ T4 w 120"/>
                              <a:gd name="T6" fmla="+- 0 291 171"/>
                              <a:gd name="T7" fmla="*/ 291 h 120"/>
                              <a:gd name="T8" fmla="+- 0 10440 10319"/>
                              <a:gd name="T9" fmla="*/ T8 w 120"/>
                              <a:gd name="T10" fmla="+- 0 171 171"/>
                              <a:gd name="T11" fmla="*/ 171 h 120"/>
                              <a:gd name="T12" fmla="+- 0 10319 10319"/>
                              <a:gd name="T13" fmla="*/ T12 w 120"/>
                              <a:gd name="T14" fmla="+- 0 171 171"/>
                              <a:gd name="T15" fmla="*/ 171 h 120"/>
                              <a:gd name="T16" fmla="+- 0 10319 10319"/>
                              <a:gd name="T17" fmla="*/ T16 w 120"/>
                              <a:gd name="T18" fmla="+- 0 291 171"/>
                              <a:gd name="T19" fmla="*/ 291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A71B28" id="Group 1448" o:spid="_x0000_s1026" style="position:absolute;margin-left:515.95pt;margin-top:8.55pt;width:6pt;height:6pt;z-index:-251699200;mso-position-horizontal-relative:page" coordorigin="10319,171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">
                <v:shape id="Freeform 1449" o:spid="_x0000_s1027" style="position:absolute;left:10319;top:171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69B8MA&#10;AADbAAAADwAAAGRycy9kb3ducmV2LnhtbERPTWvCQBC9F/wPywi9mY1Ci0ZXsaWl7aFik6LXITsm&#10;wexszG5i/Pfdg9Dj432vNoOpRU+tqywrmEYxCOLc6ooLBb/Z+2QOwnlkjbVlUnAjB5v16GGFibZX&#10;/qE+9YUIIewSVFB63yRSurwkgy6yDXHgTrY16ANsC6lbvIZwU8tZHD9LgxWHhhIbei0pP6edUWBu&#10;e/y4HF8Wb7vvQ/Z1uHQzKnZKPY6H7RKEp8H/i+/uT63gKYwNX8I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69B8MAAADbAAAADwAAAAAAAAAAAAAAAACYAgAAZHJzL2Rv&#10;d25yZXYueG1sUEsFBgAAAAAEAAQA9QAAAIgDAAAAAA==&#10;" path="m,120r121,l121,,,,,120xe" filled="f" strokecolor="#004a91" strokeweight="1pt">
                  <v:path arrowok="t" o:connecttype="custom" o:connectlocs="0,291;121,291;121,171;0,171;0,291" o:connectangles="0,0,0,0,0"/>
                </v:shape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I</w:t>
      </w:r>
      <w:r w:rsidR="00206947">
        <w:rPr>
          <w:rFonts w:ascii="Calibri" w:eastAsia="Calibri" w:hAnsi="Calibri" w:cs="Calibri"/>
          <w:color w:val="231F20"/>
          <w:w w:val="89"/>
        </w:rPr>
        <w:t>s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th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P</w:t>
      </w:r>
      <w:r w:rsidR="00206947">
        <w:rPr>
          <w:rFonts w:ascii="Calibri" w:eastAsia="Calibri" w:hAnsi="Calibri" w:cs="Calibri"/>
          <w:color w:val="231F20"/>
          <w:w w:val="89"/>
        </w:rPr>
        <w:t>V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OCP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1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positione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8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>a</w:t>
      </w:r>
      <w:r w:rsidR="00206947">
        <w:rPr>
          <w:rFonts w:ascii="Calibri" w:eastAsia="Calibri" w:hAnsi="Calibri" w:cs="Calibri"/>
          <w:color w:val="231F20"/>
          <w:w w:val="89"/>
        </w:rPr>
        <w:t>t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th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 xml:space="preserve"> opposi</w:t>
      </w:r>
      <w:r w:rsidR="00206947">
        <w:rPr>
          <w:rFonts w:ascii="Calibri" w:eastAsia="Calibri" w:hAnsi="Calibri" w:cs="Calibri"/>
          <w:color w:val="231F20"/>
          <w:spacing w:val="-6"/>
          <w:w w:val="89"/>
        </w:rPr>
        <w:t>t</w:t>
      </w:r>
      <w:r w:rsidR="00206947">
        <w:rPr>
          <w:rFonts w:ascii="Calibri" w:eastAsia="Calibri" w:hAnsi="Calibri" w:cs="Calibri"/>
          <w:color w:val="231F20"/>
          <w:w w:val="89"/>
        </w:rPr>
        <w:t>e</w:t>
      </w:r>
      <w:r w:rsidR="00206947">
        <w:rPr>
          <w:rFonts w:ascii="Calibri" w:eastAsia="Calibri" w:hAnsi="Calibri" w:cs="Calibri"/>
          <w:color w:val="231F20"/>
          <w:spacing w:val="5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en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-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f</w:t>
      </w:r>
      <w:r w:rsidR="00206947">
        <w:rPr>
          <w:rFonts w:ascii="Calibri" w:eastAsia="Calibri" w:hAnsi="Calibri" w:cs="Calibri"/>
          <w:color w:val="231F20"/>
          <w:spacing w:val="-6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</w:t>
      </w:r>
      <w:r w:rsidR="00206947">
        <w:rPr>
          <w:rFonts w:ascii="Calibri" w:eastAsia="Calibri" w:hAnsi="Calibri" w:cs="Calibri"/>
          <w:color w:val="231F20"/>
          <w:w w:val="89"/>
        </w:rPr>
        <w:t>m</w:t>
      </w:r>
      <w:r w:rsidR="00206947">
        <w:rPr>
          <w:rFonts w:ascii="Calibri" w:eastAsia="Calibri" w:hAnsi="Calibri" w:cs="Calibri"/>
          <w:color w:val="231F20"/>
          <w:spacing w:val="-2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inpu</w:t>
      </w:r>
      <w:r w:rsidR="00206947">
        <w:rPr>
          <w:rFonts w:ascii="Calibri" w:eastAsia="Calibri" w:hAnsi="Calibri" w:cs="Calibri"/>
          <w:color w:val="231F20"/>
          <w:w w:val="89"/>
        </w:rPr>
        <w:t xml:space="preserve">t </w:t>
      </w:r>
      <w:r w:rsidR="00206947">
        <w:rPr>
          <w:rFonts w:ascii="Calibri" w:eastAsia="Calibri" w:hAnsi="Calibri" w:cs="Calibri"/>
          <w:color w:val="231F20"/>
          <w:spacing w:val="-8"/>
          <w:w w:val="89"/>
        </w:rPr>
        <w:t>f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eede</w:t>
      </w:r>
      <w:r w:rsidR="00206947">
        <w:rPr>
          <w:rFonts w:ascii="Calibri" w:eastAsia="Calibri" w:hAnsi="Calibri" w:cs="Calibri"/>
          <w:color w:val="231F20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lo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>ca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tio</w:t>
      </w:r>
      <w:r w:rsidR="00206947">
        <w:rPr>
          <w:rFonts w:ascii="Calibri" w:eastAsia="Calibri" w:hAnsi="Calibri" w:cs="Calibri"/>
          <w:color w:val="231F20"/>
          <w:w w:val="89"/>
        </w:rPr>
        <w:t>n</w:t>
      </w:r>
      <w:r w:rsidR="00206947">
        <w:rPr>
          <w:rFonts w:ascii="Calibri" w:eastAsia="Calibri" w:hAnsi="Calibri" w:cs="Calibri"/>
          <w:color w:val="231F20"/>
          <w:spacing w:val="3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</w:t>
      </w:r>
      <w:r w:rsidR="00206947">
        <w:rPr>
          <w:rFonts w:ascii="Calibri" w:eastAsia="Calibri" w:hAnsi="Calibri" w:cs="Calibri"/>
          <w:color w:val="231F20"/>
          <w:w w:val="89"/>
        </w:rPr>
        <w:t>r</w:t>
      </w:r>
      <w:r w:rsidR="00206947">
        <w:rPr>
          <w:rFonts w:ascii="Calibri" w:eastAsia="Calibri" w:hAnsi="Calibri" w:cs="Calibri"/>
          <w:color w:val="231F20"/>
          <w:spacing w:val="-5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mai</w:t>
      </w:r>
      <w:r w:rsidR="00206947">
        <w:rPr>
          <w:rFonts w:ascii="Calibri" w:eastAsia="Calibri" w:hAnsi="Calibri" w:cs="Calibri"/>
          <w:color w:val="231F20"/>
          <w:w w:val="89"/>
        </w:rPr>
        <w:t xml:space="preserve">n </w:t>
      </w:r>
      <w:r w:rsidR="00206947">
        <w:rPr>
          <w:rFonts w:ascii="Calibri" w:eastAsia="Calibri" w:hAnsi="Calibri" w:cs="Calibri"/>
          <w:color w:val="231F20"/>
          <w:spacing w:val="-4"/>
          <w:w w:val="89"/>
        </w:rPr>
        <w:t>OCP</w:t>
      </w:r>
      <w:r w:rsidR="00206947">
        <w:rPr>
          <w:rFonts w:ascii="Calibri" w:eastAsia="Calibri" w:hAnsi="Calibri" w:cs="Calibri"/>
          <w:color w:val="231F20"/>
          <w:w w:val="89"/>
        </w:rPr>
        <w:t>D</w:t>
      </w:r>
      <w:r w:rsidR="00206947">
        <w:rPr>
          <w:rFonts w:ascii="Calibri" w:eastAsia="Calibri" w:hAnsi="Calibri" w:cs="Calibri"/>
          <w:color w:val="231F20"/>
          <w:spacing w:val="1"/>
          <w:w w:val="89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4"/>
        </w:rPr>
        <w:t>lo</w:t>
      </w:r>
      <w:r w:rsidR="00206947">
        <w:rPr>
          <w:rFonts w:ascii="Calibri" w:eastAsia="Calibri" w:hAnsi="Calibri" w:cs="Calibri"/>
          <w:color w:val="231F20"/>
          <w:spacing w:val="-6"/>
        </w:rPr>
        <w:t>ca</w:t>
      </w:r>
      <w:r w:rsidR="00206947">
        <w:rPr>
          <w:rFonts w:ascii="Calibri" w:eastAsia="Calibri" w:hAnsi="Calibri" w:cs="Calibri"/>
          <w:color w:val="231F20"/>
          <w:spacing w:val="-4"/>
        </w:rPr>
        <w:t>tion</w:t>
      </w:r>
      <w:r w:rsidR="00206947">
        <w:rPr>
          <w:rFonts w:ascii="Calibri" w:eastAsia="Calibri" w:hAnsi="Calibri" w:cs="Calibri"/>
          <w:color w:val="231F20"/>
        </w:rPr>
        <w:t>?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16"/>
        </w:rPr>
        <w:t>Y</w:t>
      </w:r>
      <w:r w:rsidR="00206947">
        <w:rPr>
          <w:rFonts w:ascii="Calibri" w:eastAsia="Calibri" w:hAnsi="Calibri" w:cs="Calibri"/>
          <w:color w:val="231F20"/>
        </w:rPr>
        <w:t>es</w:t>
      </w:r>
      <w:r w:rsidR="00206947">
        <w:rPr>
          <w:rFonts w:ascii="Calibri" w:eastAsia="Calibri" w:hAnsi="Calibri" w:cs="Calibri"/>
          <w:color w:val="231F20"/>
        </w:rPr>
        <w:tab/>
        <w:t xml:space="preserve">No If </w:t>
      </w:r>
      <w:r w:rsidR="00206947">
        <w:rPr>
          <w:rFonts w:ascii="Calibri" w:eastAsia="Calibri" w:hAnsi="Calibri" w:cs="Calibri"/>
          <w:color w:val="231F20"/>
          <w:spacing w:val="-16"/>
        </w:rPr>
        <w:t>Y</w:t>
      </w:r>
      <w:r w:rsidR="00206947">
        <w:rPr>
          <w:rFonts w:ascii="Calibri" w:eastAsia="Calibri" w:hAnsi="Calibri" w:cs="Calibri"/>
          <w:color w:val="231F20"/>
        </w:rPr>
        <w:t>es,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ci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cle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the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x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Combined </w:t>
      </w:r>
      <w:r w:rsidR="00206947">
        <w:rPr>
          <w:rFonts w:ascii="Calibri" w:eastAsia="Calibri" w:hAnsi="Calibri" w:cs="Calibri"/>
          <w:color w:val="231F20"/>
          <w:spacing w:val="-1"/>
        </w:rPr>
        <w:t>P</w:t>
      </w:r>
      <w:r w:rsidR="00206947">
        <w:rPr>
          <w:rFonts w:ascii="Calibri" w:eastAsia="Calibri" w:hAnsi="Calibri" w:cs="Calibri"/>
          <w:color w:val="231F20"/>
        </w:rPr>
        <w:t>V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S</w:t>
      </w:r>
      <w:r w:rsidR="00206947">
        <w:rPr>
          <w:rFonts w:ascii="Calibri" w:eastAsia="Calibri" w:hAnsi="Calibri" w:cs="Calibri"/>
          <w:color w:val="231F20"/>
          <w:spacing w:val="-2"/>
        </w:rPr>
        <w:t>yst</w:t>
      </w:r>
      <w:r w:rsidR="00206947">
        <w:rPr>
          <w:rFonts w:ascii="Calibri" w:eastAsia="Calibri" w:hAnsi="Calibri" w:cs="Calibri"/>
          <w:color w:val="231F20"/>
        </w:rPr>
        <w:t>em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OCPD(s) 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120%</w:t>
      </w:r>
      <w:r w:rsidR="00206947">
        <w:rPr>
          <w:rFonts w:ascii="Calibri" w:eastAsia="Calibri" w:hAnsi="Calibri" w:cs="Calibri"/>
          <w:color w:val="231F20"/>
          <w:spacing w:val="-5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3"/>
        </w:rPr>
        <w:t>v</w:t>
      </w:r>
      <w:r w:rsidR="00206947">
        <w:rPr>
          <w:rFonts w:ascii="Calibri" w:eastAsia="Calibri" w:hAnsi="Calibri" w:cs="Calibri"/>
          <w:color w:val="231F20"/>
        </w:rPr>
        <w:t>alue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as d</w:t>
      </w:r>
      <w:r w:rsidR="00206947">
        <w:rPr>
          <w:rFonts w:ascii="Calibri" w:eastAsia="Calibri" w:hAnsi="Calibri" w:cs="Calibri"/>
          <w:color w:val="231F20"/>
          <w:spacing w:val="-1"/>
        </w:rPr>
        <w:t>e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rmined</w:t>
      </w:r>
      <w:r w:rsidR="00206947">
        <w:rPr>
          <w:rFonts w:ascii="Calibri" w:eastAsia="Calibri" w:hAnsi="Calibri" w:cs="Calibri"/>
          <w:color w:val="231F20"/>
          <w:spacing w:val="-1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f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m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p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15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(or S</w:t>
      </w:r>
      <w:r w:rsidR="00206947">
        <w:rPr>
          <w:rFonts w:ascii="Calibri" w:eastAsia="Calibri" w:hAnsi="Calibri" w:cs="Calibri"/>
          <w:color w:val="231F20"/>
          <w:spacing w:val="-2"/>
        </w:rPr>
        <w:t>t</w:t>
      </w:r>
      <w:r w:rsidR="00206947">
        <w:rPr>
          <w:rFonts w:ascii="Calibri" w:eastAsia="Calibri" w:hAnsi="Calibri" w:cs="Calibri"/>
          <w:color w:val="231F20"/>
        </w:rPr>
        <w:t>ep S20),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bus bar R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n</w:t>
      </w:r>
      <w:r w:rsidR="00206947">
        <w:rPr>
          <w:rFonts w:ascii="Calibri" w:eastAsia="Calibri" w:hAnsi="Calibri" w:cs="Calibri"/>
          <w:color w:val="231F20"/>
          <w:spacing w:val="2"/>
        </w:rPr>
        <w:t>g</w:t>
      </w:r>
      <w:r w:rsidR="00206947">
        <w:rPr>
          <w:rFonts w:ascii="Calibri" w:eastAsia="Calibri" w:hAnsi="Calibri" w:cs="Calibri"/>
          <w:color w:val="231F20"/>
        </w:rPr>
        <w:t>,</w:t>
      </w:r>
      <w:r w:rsidR="00206947">
        <w:rPr>
          <w:rFonts w:ascii="Calibri" w:eastAsia="Calibri" w:hAnsi="Calibri" w:cs="Calibri"/>
          <w:color w:val="231F20"/>
          <w:spacing w:val="-3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 xml:space="preserve">and Main OCPD as shown in </w:t>
      </w:r>
      <w:r w:rsidR="00206947">
        <w:rPr>
          <w:rFonts w:ascii="Calibri" w:eastAsia="Calibri" w:hAnsi="Calibri" w:cs="Calibri"/>
          <w:color w:val="231F20"/>
          <w:spacing w:val="-17"/>
        </w:rPr>
        <w:t>T</w:t>
      </w:r>
      <w:r w:rsidR="00206947">
        <w:rPr>
          <w:rFonts w:ascii="Calibri" w:eastAsia="Calibri" w:hAnsi="Calibri" w:cs="Calibri"/>
          <w:color w:val="231F20"/>
        </w:rPr>
        <w:t>able 4.</w:t>
      </w:r>
    </w:p>
    <w:p w:rsidR="00604DFC" w:rsidRDefault="00206947">
      <w:pPr>
        <w:spacing w:after="0" w:line="267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If N</w:t>
      </w:r>
      <w:r>
        <w:rPr>
          <w:rFonts w:ascii="Calibri" w:eastAsia="Calibri" w:hAnsi="Calibri" w:cs="Calibri"/>
          <w:color w:val="231F20"/>
          <w:spacing w:val="-4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ci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cl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the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M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x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Combined </w:t>
      </w:r>
      <w:r>
        <w:rPr>
          <w:rFonts w:ascii="Calibri" w:eastAsia="Calibri" w:hAnsi="Calibri" w:cs="Calibri"/>
          <w:color w:val="231F20"/>
          <w:spacing w:val="-1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V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</w:rPr>
        <w:t>yst</w:t>
      </w:r>
      <w:r>
        <w:rPr>
          <w:rFonts w:ascii="Calibri" w:eastAsia="Calibri" w:hAnsi="Calibri" w:cs="Calibri"/>
          <w:color w:val="231F20"/>
          <w:position w:val="1"/>
        </w:rPr>
        <w:t>em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OCPD(s) 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100%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alue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as d</w:t>
      </w:r>
      <w:r>
        <w:rPr>
          <w:rFonts w:ascii="Calibri" w:eastAsia="Calibri" w:hAnsi="Calibri" w:cs="Calibri"/>
          <w:color w:val="231F20"/>
          <w:spacing w:val="-1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rmined</w:t>
      </w:r>
      <w:r>
        <w:rPr>
          <w:rFonts w:ascii="Calibri" w:eastAsia="Calibri" w:hAnsi="Calibri" w:cs="Calibri"/>
          <w:color w:val="231F20"/>
          <w:spacing w:val="-1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4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om</w:t>
      </w:r>
      <w:r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</w:t>
      </w:r>
      <w:r>
        <w:rPr>
          <w:rFonts w:ascii="Calibri" w:eastAsia="Calibri" w:hAnsi="Calibri" w:cs="Calibri"/>
          <w:color w:val="231F20"/>
          <w:spacing w:val="-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15</w:t>
      </w:r>
      <w:r>
        <w:rPr>
          <w:rFonts w:ascii="Calibri" w:eastAsia="Calibri" w:hAnsi="Calibri" w:cs="Calibri"/>
          <w:color w:val="231F20"/>
          <w:spacing w:val="-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(or 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S20),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bus bar R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tin</w:t>
      </w:r>
      <w:r>
        <w:rPr>
          <w:rFonts w:ascii="Calibri" w:eastAsia="Calibri" w:hAnsi="Calibri" w:cs="Calibri"/>
          <w:color w:val="231F20"/>
          <w:spacing w:val="2"/>
          <w:position w:val="1"/>
        </w:rPr>
        <w:t>g</w:t>
      </w:r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 xml:space="preserve">and Main OCPD as shown in </w:t>
      </w:r>
      <w:r>
        <w:rPr>
          <w:rFonts w:ascii="Calibri" w:eastAsia="Calibri" w:hAnsi="Calibri" w:cs="Calibri"/>
          <w:color w:val="231F20"/>
          <w:spacing w:val="-17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ble 4.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er 705.12(D</w:t>
      </w:r>
      <w:proofErr w:type="gramStart"/>
      <w:r>
        <w:rPr>
          <w:rFonts w:ascii="Calibri" w:eastAsia="Calibri" w:hAnsi="Calibri" w:cs="Calibri"/>
          <w:color w:val="231F20"/>
          <w:position w:val="1"/>
        </w:rPr>
        <w:t>)(</w:t>
      </w:r>
      <w:proofErr w:type="gramEnd"/>
      <w:r>
        <w:rPr>
          <w:rFonts w:ascii="Calibri" w:eastAsia="Calibri" w:hAnsi="Calibri" w:cs="Calibri"/>
          <w:color w:val="231F20"/>
          <w:position w:val="1"/>
        </w:rPr>
        <w:t>2): [I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r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r output OCPD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 [S</w:t>
      </w:r>
      <w:r>
        <w:rPr>
          <w:rFonts w:ascii="Calibri" w:eastAsia="Calibri" w:hAnsi="Calibri" w:cs="Calibri"/>
          <w:color w:val="231F20"/>
          <w:spacing w:val="-2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ep #15 or S20] + Main OCPD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] ≤ [bus si</w:t>
      </w:r>
      <w:r>
        <w:rPr>
          <w:rFonts w:ascii="Calibri" w:eastAsia="Calibri" w:hAnsi="Calibri" w:cs="Calibri"/>
          <w:color w:val="231F20"/>
          <w:spacing w:val="-5"/>
          <w:position w:val="1"/>
        </w:rPr>
        <w:t>z</w:t>
      </w:r>
      <w:r>
        <w:rPr>
          <w:rFonts w:ascii="Calibri" w:eastAsia="Calibri" w:hAnsi="Calibri" w:cs="Calibri"/>
          <w:color w:val="231F20"/>
          <w:position w:val="1"/>
        </w:rPr>
        <w:t>e x (100%</w:t>
      </w:r>
    </w:p>
    <w:p w:rsidR="00604DFC" w:rsidRDefault="00206947">
      <w:pPr>
        <w:spacing w:after="0" w:line="256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</w:rPr>
        <w:t>or</w:t>
      </w:r>
      <w:proofErr w:type="gramEnd"/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120%)]</w:t>
      </w:r>
    </w:p>
    <w:p w:rsidR="00604DFC" w:rsidRDefault="00604DFC">
      <w:pPr>
        <w:spacing w:before="5" w:after="0" w:line="140" w:lineRule="exact"/>
        <w:rPr>
          <w:sz w:val="14"/>
          <w:szCs w:val="14"/>
        </w:rPr>
      </w:pPr>
    </w:p>
    <w:tbl>
      <w:tblPr>
        <w:tblW w:w="0" w:type="auto"/>
        <w:tblInd w:w="44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107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mbin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upp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D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as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705.12(D)(2)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a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604DFC">
        <w:trPr>
          <w:trHeight w:hRule="exact" w:val="4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66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Combin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(s)</w:t>
            </w:r>
          </w:p>
          <w:p w:rsidR="00604DFC" w:rsidRDefault="00206947">
            <w:pPr>
              <w:spacing w:after="0" w:line="200" w:lineRule="exact"/>
              <w:ind w:left="2287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120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 xml:space="preserve">r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3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*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</w:tr>
      <w:tr w:rsidR="00604DFC">
        <w:trPr>
          <w:trHeight w:hRule="exact" w:val="4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66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Combin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4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D(s)</w:t>
            </w:r>
          </w:p>
          <w:p w:rsidR="00604DFC" w:rsidRDefault="00206947">
            <w:pPr>
              <w:spacing w:after="0" w:line="200" w:lineRule="exact"/>
              <w:ind w:left="2463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100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  <w:sz w:val="18"/>
                <w:szCs w:val="18"/>
              </w:rPr>
              <w:t xml:space="preserve">r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ting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</w:tr>
    </w:tbl>
    <w:p w:rsidR="00604DFC" w:rsidRDefault="00206947">
      <w:pPr>
        <w:spacing w:before="27" w:after="0" w:line="240" w:lineRule="auto"/>
        <w:ind w:left="445" w:right="-20"/>
        <w:rPr>
          <w:rFonts w:ascii="Calibri" w:eastAsia="Calibri" w:hAnsi="Calibri" w:cs="Calibri"/>
          <w:sz w:val="16"/>
          <w:szCs w:val="16"/>
        </w:rPr>
      </w:pPr>
      <w:r>
        <w:rPr>
          <w:rFonts w:ascii="Calibri" w:eastAsia="Calibri" w:hAnsi="Calibri" w:cs="Calibri"/>
          <w:color w:val="231F20"/>
          <w:sz w:val="16"/>
          <w:szCs w:val="16"/>
        </w:rPr>
        <w:t xml:space="preserve">*This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has been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l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w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6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f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om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th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alcul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z w:val="16"/>
          <w:szCs w:val="16"/>
        </w:rPr>
        <w:t>flect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1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kW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si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>z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m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ximum.</w:t>
      </w:r>
    </w:p>
    <w:p w:rsidR="00604DFC" w:rsidRDefault="00604DFC">
      <w:pPr>
        <w:spacing w:before="8" w:after="0" w:line="120" w:lineRule="exact"/>
        <w:rPr>
          <w:sz w:val="12"/>
          <w:szCs w:val="12"/>
        </w:rPr>
      </w:pPr>
    </w:p>
    <w:p w:rsidR="00604DFC" w:rsidRDefault="00206947">
      <w:pPr>
        <w:spacing w:after="0" w:line="240" w:lineRule="auto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eduction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f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main b</w:t>
      </w:r>
      <w:r>
        <w:rPr>
          <w:rFonts w:ascii="Calibri" w:eastAsia="Calibri" w:hAnsi="Calibri" w:cs="Calibri"/>
          <w:color w:val="231F20"/>
          <w:spacing w:val="-2"/>
        </w:rPr>
        <w:t>r</w:t>
      </w:r>
      <w:r>
        <w:rPr>
          <w:rFonts w:ascii="Calibri" w:eastAsia="Calibri" w:hAnsi="Calibri" w:cs="Calibri"/>
          <w:color w:val="231F20"/>
        </w:rPr>
        <w:t>ea</w:t>
      </w:r>
      <w:r>
        <w:rPr>
          <w:rFonts w:ascii="Calibri" w:eastAsia="Calibri" w:hAnsi="Calibri" w:cs="Calibri"/>
          <w:color w:val="231F20"/>
          <w:spacing w:val="-7"/>
        </w:rPr>
        <w:t>k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s not permi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9"/>
        </w:rPr>
        <w:t xml:space="preserve"> </w:t>
      </w:r>
      <w:r>
        <w:rPr>
          <w:rFonts w:ascii="Calibri" w:eastAsia="Calibri" w:hAnsi="Calibri" w:cs="Calibri"/>
          <w:color w:val="231F20"/>
        </w:rPr>
        <w:t>with this plan. Othe</w:t>
      </w:r>
      <w:r>
        <w:rPr>
          <w:rFonts w:ascii="Calibri" w:eastAsia="Calibri" w:hAnsi="Calibri" w:cs="Calibri"/>
          <w:color w:val="231F20"/>
          <w:spacing w:val="2"/>
        </w:rPr>
        <w:t>r</w:t>
      </w:r>
      <w:r>
        <w:rPr>
          <w:rFonts w:ascii="Calibri" w:eastAsia="Calibri" w:hAnsi="Calibri" w:cs="Calibri"/>
          <w:color w:val="231F20"/>
        </w:rPr>
        <w:t>wise,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use 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nda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 Plan.</w:t>
      </w:r>
    </w:p>
    <w:p w:rsidR="00604DFC" w:rsidRDefault="00604DFC">
      <w:pPr>
        <w:spacing w:before="16" w:after="0" w:line="240" w:lineRule="exact"/>
        <w:rPr>
          <w:sz w:val="24"/>
          <w:szCs w:val="24"/>
        </w:rPr>
      </w:pPr>
    </w:p>
    <w:p w:rsidR="00604DFC" w:rsidRDefault="00206947">
      <w:pPr>
        <w:spacing w:after="0" w:line="240" w:lineRule="auto"/>
        <w:ind w:left="1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17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&amp; 18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&amp; 19)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Labels and G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unding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and Bonding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position w:val="1"/>
        </w:rPr>
        <w:t>Th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</w:rPr>
        <w:t>b</w:t>
      </w:r>
      <w:r>
        <w:rPr>
          <w:rFonts w:ascii="Calibri" w:eastAsia="Calibri" w:hAnsi="Calibri" w:cs="Calibri"/>
          <w:color w:val="231F20"/>
          <w:position w:val="1"/>
        </w:rPr>
        <w:t>y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abel</w:t>
      </w: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n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n</w:t>
      </w:r>
      <w:r>
        <w:rPr>
          <w:rFonts w:ascii="Calibri" w:eastAsia="Calibri" w:hAnsi="Calibri" w:cs="Calibri"/>
          <w:color w:val="231F20"/>
          <w:spacing w:val="-6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x</w:t>
      </w:r>
      <w:r>
        <w:rPr>
          <w:rFonts w:ascii="Calibri" w:eastAsia="Calibri" w:hAnsi="Calibri" w:cs="Calibri"/>
          <w:color w:val="231F20"/>
          <w:position w:val="1"/>
        </w:rPr>
        <w:t>t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a</w:t>
      </w:r>
      <w:r>
        <w:rPr>
          <w:rFonts w:ascii="Calibri" w:eastAsia="Calibri" w:hAnsi="Calibri" w:cs="Calibri"/>
          <w:color w:val="231F20"/>
          <w:spacing w:val="-4"/>
          <w:position w:val="1"/>
        </w:rPr>
        <w:t>g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n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ingl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Lin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Diag</w:t>
      </w:r>
      <w:r>
        <w:rPr>
          <w:rFonts w:ascii="Calibri" w:eastAsia="Calibri" w:hAnsi="Calibri" w:cs="Calibri"/>
          <w:color w:val="231F20"/>
          <w:spacing w:val="-7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am(s)</w:t>
      </w:r>
      <w:r>
        <w:rPr>
          <w:rFonts w:ascii="Calibri" w:eastAsia="Calibri" w:hAnsi="Calibri" w:cs="Calibri"/>
          <w:color w:val="231F20"/>
          <w:position w:val="1"/>
        </w:rPr>
        <w:t>.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F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backg</w:t>
      </w:r>
      <w:r>
        <w:rPr>
          <w:rFonts w:ascii="Calibri" w:eastAsia="Calibri" w:hAnsi="Calibri" w:cs="Calibri"/>
          <w:color w:val="231F20"/>
          <w:spacing w:val="-6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ound</w:t>
      </w:r>
    </w:p>
    <w:p w:rsidR="00604DFC" w:rsidRDefault="00206947">
      <w:pPr>
        <w:spacing w:after="0" w:line="260" w:lineRule="exact"/>
        <w:ind w:left="445" w:right="-20"/>
        <w:rPr>
          <w:rFonts w:ascii="Calibri" w:eastAsia="Calibri" w:hAnsi="Calibri" w:cs="Calibri"/>
        </w:rPr>
      </w:pPr>
      <w:proofErr w:type="gramStart"/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</w:rPr>
        <w:t>n</w:t>
      </w:r>
      <w:r>
        <w:rPr>
          <w:rFonts w:ascii="Calibri" w:eastAsia="Calibri" w:hAnsi="Calibri" w:cs="Calibri"/>
          <w:color w:val="231F20"/>
          <w:spacing w:val="-7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</w:rPr>
        <w:t>orm</w:t>
      </w:r>
      <w:r>
        <w:rPr>
          <w:rFonts w:ascii="Calibri" w:eastAsia="Calibri" w:hAnsi="Calibri" w:cs="Calibri"/>
          <w:color w:val="231F20"/>
          <w:spacing w:val="-4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</w:rPr>
        <w:t>tion</w:t>
      </w:r>
      <w:proofErr w:type="gramEnd"/>
      <w:r>
        <w:rPr>
          <w:rFonts w:ascii="Calibri" w:eastAsia="Calibri" w:hAnsi="Calibri" w:cs="Calibri"/>
          <w:color w:val="231F20"/>
          <w:position w:val="1"/>
        </w:rPr>
        <w:t>,</w:t>
      </w:r>
      <w:r>
        <w:rPr>
          <w:rFonts w:ascii="Calibri" w:eastAsia="Calibri" w:hAnsi="Calibri" w:cs="Calibri"/>
          <w:color w:val="231F20"/>
          <w:spacing w:val="-1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r</w:t>
      </w:r>
      <w:r>
        <w:rPr>
          <w:rFonts w:ascii="Calibri" w:eastAsia="Calibri" w:hAnsi="Calibri" w:cs="Calibri"/>
          <w:color w:val="231F20"/>
          <w:spacing w:val="-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th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Comp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</w:rPr>
        <w:t>ehensi</w:t>
      </w:r>
      <w:r>
        <w:rPr>
          <w:rFonts w:ascii="Calibri" w:eastAsia="Calibri" w:hAnsi="Calibri" w:cs="Calibri"/>
          <w:color w:val="231F20"/>
          <w:spacing w:val="-5"/>
          <w:position w:val="1"/>
        </w:rPr>
        <w:t>v</w:t>
      </w:r>
      <w:r>
        <w:rPr>
          <w:rFonts w:ascii="Calibri" w:eastAsia="Calibri" w:hAnsi="Calibri" w:cs="Calibri"/>
          <w:color w:val="231F20"/>
          <w:position w:val="1"/>
        </w:rPr>
        <w:t>e</w:t>
      </w:r>
      <w:r>
        <w:rPr>
          <w:rFonts w:ascii="Calibri" w:eastAsia="Calibri" w:hAnsi="Calibri" w:cs="Calibri"/>
          <w:color w:val="231F20"/>
          <w:spacing w:val="-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</w:t>
      </w:r>
      <w:r>
        <w:rPr>
          <w:rFonts w:ascii="Calibri" w:eastAsia="Calibri" w:hAnsi="Calibri" w:cs="Calibri"/>
          <w:color w:val="231F20"/>
          <w:spacing w:val="-5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anda</w:t>
      </w:r>
      <w:r>
        <w:rPr>
          <w:rFonts w:ascii="Calibri" w:eastAsia="Calibri" w:hAnsi="Calibri" w:cs="Calibri"/>
          <w:color w:val="231F20"/>
          <w:spacing w:val="-5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Plan.</w:t>
      </w:r>
    </w:p>
    <w:p w:rsidR="00604DFC" w:rsidRDefault="00604DFC">
      <w:pPr>
        <w:spacing w:after="0"/>
        <w:sectPr w:rsidR="00604DFC">
          <w:pgSz w:w="12240" w:h="15840"/>
          <w:pgMar w:top="1340" w:right="1260" w:bottom="280" w:left="1300" w:header="720" w:footer="720" w:gutter="0"/>
          <w:cols w:space="720"/>
        </w:sect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s for One- and Two-Family Dwellings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Markings</w:t>
      </w: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F3E5F" w:rsidRDefault="00EF3E5F" w:rsidP="00EF3E5F">
      <w:p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</w:rPr>
      </w:pPr>
      <w:r>
        <w:rPr>
          <w:rFonts w:cs="MinionPro-Regular"/>
        </w:rPr>
        <w:t>CEC Articles 690 and 705 and CRC Section R331 require the following labels or markings be installed at these components of the photovoltaic system:</w:t>
      </w:r>
    </w:p>
    <w:p w:rsidR="00EF3E5F" w:rsidRPr="00690983" w:rsidRDefault="009C2642" w:rsidP="00EF3E5F">
      <w:pPr>
        <w:spacing w:line="240" w:lineRule="auto"/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308610</wp:posOffset>
                </wp:positionV>
                <wp:extent cx="2228215" cy="645160"/>
                <wp:effectExtent l="0" t="0" r="19685" b="21590"/>
                <wp:wrapNone/>
                <wp:docPr id="48" name="Text Box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8215" cy="64516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WARNING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 xml:space="preserve">INVERTER OUTPUT </w:t>
                            </w:r>
                            <w:r w:rsidRPr="00D3587F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ONNECTION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DO NOT RELOCATE THIS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OVERCURRENT DEVI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4" o:spid="_x0000_s1031" type="#_x0000_t202" style="position:absolute;margin-left:4.5pt;margin-top:24.3pt;width:175.45pt;height:50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" fillcolor="#eeece1">
                <v:shadow color="#622423 [1605]" opacity=".5"/>
                <v:textbox>
                  <w:txbxContent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WARNING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 xml:space="preserve">INVERTER OUTPUT </w:t>
                      </w:r>
                      <w:r w:rsidRPr="00D3587F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ONNECTION</w:t>
                      </w: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;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DO NOT RELOCATE THIS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OVERCURRENT DEVIC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4013835</wp:posOffset>
                </wp:positionH>
                <wp:positionV relativeFrom="paragraph">
                  <wp:posOffset>279400</wp:posOffset>
                </wp:positionV>
                <wp:extent cx="2587625" cy="745490"/>
                <wp:effectExtent l="0" t="0" r="22225" b="16510"/>
                <wp:wrapNone/>
                <wp:docPr id="52" name="Text Box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7625" cy="74549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  <w:t>WARNING</w:t>
                            </w:r>
                          </w:p>
                          <w:p w:rsidR="009D57B5" w:rsidRPr="00396648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</w:pPr>
                            <w:r w:rsidRPr="00AD4C69"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  <w:t xml:space="preserve">DUAL POWER </w:t>
                            </w:r>
                            <w:r w:rsidRPr="00396648"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  <w:t>SOURCES</w:t>
                            </w:r>
                          </w:p>
                          <w:p w:rsidR="009D57B5" w:rsidRPr="00396648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SECOND SOURCE IS PHOTOVOLTAIC SYSTEM</w:t>
                            </w:r>
                          </w:p>
                          <w:p w:rsidR="009D57B5" w:rsidRPr="00AD4C69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RATED AC OUTPUT CURRENT</w:t>
                            </w:r>
                            <w:proofErr w:type="gramStart"/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-  _</w:t>
                            </w:r>
                            <w:proofErr w:type="gramEnd"/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___AMPS </w:t>
                            </w:r>
                            <w:r w:rsidRPr="00AD4C69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AC NORMAL OPERATING VOLTAG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___</w:t>
                            </w:r>
                            <w:r w:rsidRPr="00AD4C69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VOL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5" o:spid="_x0000_s1032" type="#_x0000_t202" style="position:absolute;margin-left:316.05pt;margin-top:22pt;width:203.75pt;height:58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" fillcolor="#eeece1">
                <v:shadow color="#622423 [1605]" opacity=".5"/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  <w:t>WARNING</w:t>
                      </w:r>
                    </w:p>
                    <w:p w:rsidR="009D57B5" w:rsidRPr="00396648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</w:pPr>
                      <w:r w:rsidRPr="00AD4C69"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  <w:t xml:space="preserve">DUAL POWER </w:t>
                      </w:r>
                      <w:r w:rsidRPr="00396648"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  <w:t>SOURCES</w:t>
                      </w:r>
                    </w:p>
                    <w:p w:rsidR="009D57B5" w:rsidRPr="00396648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SECOND SOURCE IS PHOTOVOLTAIC SYSTEM</w:t>
                      </w:r>
                    </w:p>
                    <w:p w:rsidR="009D57B5" w:rsidRPr="00AD4C69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RATED AC OUTPUT CURRENT</w:t>
                      </w:r>
                      <w:proofErr w:type="gramStart"/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-  _</w:t>
                      </w:r>
                      <w:proofErr w:type="gramEnd"/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___AMPS </w:t>
                      </w:r>
                      <w:r w:rsidRPr="00AD4C69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AC NORMAL OPERATING VOLTAGE</w:t>
                      </w: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___</w:t>
                      </w:r>
                      <w:r w:rsidRPr="00AD4C69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VOLT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395980</wp:posOffset>
                </wp:positionH>
                <wp:positionV relativeFrom="paragraph">
                  <wp:posOffset>4293870</wp:posOffset>
                </wp:positionV>
                <wp:extent cx="257175" cy="66675"/>
                <wp:effectExtent l="0" t="0" r="28575" b="9525"/>
                <wp:wrapNone/>
                <wp:docPr id="51" name="AutoShape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>
                          <a:off x="0" y="0"/>
                          <a:ext cx="257175" cy="66675"/>
                        </a:xfrm>
                        <a:prstGeom prst="bentConnector3">
                          <a:avLst>
                            <a:gd name="adj1" fmla="val 49875"/>
                          </a:avLst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A6BB64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139" o:spid="_x0000_s1026" type="#_x0000_t34" style="position:absolute;margin-left:267.4pt;margin-top:338.1pt;width:20.25pt;height:5.25pt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" adj="10773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3154045</wp:posOffset>
                </wp:positionH>
                <wp:positionV relativeFrom="paragraph">
                  <wp:posOffset>4198620</wp:posOffset>
                </wp:positionV>
                <wp:extent cx="337185" cy="571500"/>
                <wp:effectExtent l="0" t="0" r="24765" b="19050"/>
                <wp:wrapNone/>
                <wp:docPr id="50" name="Text Box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C073B1" w:rsidRDefault="009D57B5" w:rsidP="00EF3E5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C073B1">
                              <w:rPr>
                                <w:rFonts w:ascii="Arial" w:hAnsi="Arial" w:cs="Arial"/>
                                <w:b/>
                              </w:rPr>
                              <w:t>DC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8" o:spid="_x0000_s1033" type="#_x0000_t202" style="position:absolute;margin-left:248.35pt;margin-top:330.6pt;width:26.55pt;height: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">
                <v:textbox>
                  <w:txbxContent>
                    <w:p w:rsidR="009D57B5" w:rsidRPr="00C073B1" w:rsidRDefault="009D57B5" w:rsidP="00EF3E5F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 w:rsidRPr="00C073B1">
                        <w:rPr>
                          <w:rFonts w:ascii="Arial" w:hAnsi="Arial" w:cs="Arial"/>
                          <w:b/>
                        </w:rPr>
                        <w:t>D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05810</wp:posOffset>
                </wp:positionH>
                <wp:positionV relativeFrom="paragraph">
                  <wp:posOffset>2840990</wp:posOffset>
                </wp:positionV>
                <wp:extent cx="635" cy="1357630"/>
                <wp:effectExtent l="19050" t="0" r="37465" b="13970"/>
                <wp:wrapNone/>
                <wp:docPr id="49" name="AutoShap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5763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95DD55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37" o:spid="_x0000_s1026" type="#_x0000_t32" style="position:absolute;margin-left:260.3pt;margin-top:223.7pt;width:.05pt;height:106.9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795905</wp:posOffset>
                </wp:positionH>
                <wp:positionV relativeFrom="paragraph">
                  <wp:posOffset>2518410</wp:posOffset>
                </wp:positionV>
                <wp:extent cx="1038225" cy="295275"/>
                <wp:effectExtent l="0" t="0" r="47625" b="66675"/>
                <wp:wrapNone/>
                <wp:docPr id="34" name="Text Box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8225" cy="29527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C0504D">
                              <a:lumMod val="5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9D57B5" w:rsidRPr="00EC72C9" w:rsidRDefault="009D57B5" w:rsidP="00EF3E5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C72C9">
                              <w:rPr>
                                <w:rFonts w:ascii="Arial" w:hAnsi="Arial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INVER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6" o:spid="_x0000_s1034" type="#_x0000_t202" style="position:absolute;margin-left:220.15pt;margin-top:198.3pt;width:81.75pt;height:23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">
                <v:shadow on="t" color="#632523" opacity=".5" offset="1pt"/>
                <v:textbox>
                  <w:txbxContent>
                    <w:p w:rsidR="009D57B5" w:rsidRPr="00EC72C9" w:rsidRDefault="009D57B5" w:rsidP="00EF3E5F">
                      <w:pPr>
                        <w:jc w:val="center"/>
                        <w:rPr>
                          <w:rFonts w:ascii="Arial" w:hAnsi="Arial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EC72C9">
                        <w:rPr>
                          <w:rFonts w:ascii="Arial" w:hAnsi="Arial" w:cs="Arial"/>
                          <w:b/>
                          <w:color w:val="000000" w:themeColor="text1"/>
                          <w:sz w:val="24"/>
                          <w:szCs w:val="24"/>
                        </w:rPr>
                        <w:t>INVERT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0" distR="114290" simplePos="0" relativeHeight="251693056" behindDoc="0" locked="0" layoutInCell="1" allowOverlap="1">
                <wp:simplePos x="0" y="0"/>
                <wp:positionH relativeFrom="column">
                  <wp:posOffset>3306444</wp:posOffset>
                </wp:positionH>
                <wp:positionV relativeFrom="paragraph">
                  <wp:posOffset>2070735</wp:posOffset>
                </wp:positionV>
                <wp:extent cx="0" cy="447675"/>
                <wp:effectExtent l="19050" t="0" r="19050" b="9525"/>
                <wp:wrapNone/>
                <wp:docPr id="47" name="AutoShap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17E6E4" id="AutoShape 135" o:spid="_x0000_s1026" type="#_x0000_t32" style="position:absolute;margin-left:260.35pt;margin-top:163.05pt;width:0;height:35.25pt;z-index:251693056;visibility:visible;mso-wrap-style:square;mso-width-percent:0;mso-height-percent:0;mso-wrap-distance-left:3.17472mm;mso-wrap-distance-top:0;mso-wrap-distance-right:3.17472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395980</wp:posOffset>
                </wp:positionH>
                <wp:positionV relativeFrom="paragraph">
                  <wp:posOffset>1594485</wp:posOffset>
                </wp:positionV>
                <wp:extent cx="257175" cy="66675"/>
                <wp:effectExtent l="0" t="0" r="28575" b="9525"/>
                <wp:wrapNone/>
                <wp:docPr id="46" name="AutoShap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>
                          <a:off x="0" y="0"/>
                          <a:ext cx="257175" cy="66675"/>
                        </a:xfrm>
                        <a:prstGeom prst="bentConnector3">
                          <a:avLst>
                            <a:gd name="adj1" fmla="val 49875"/>
                          </a:avLst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A75570" id="AutoShape 134" o:spid="_x0000_s1026" type="#_x0000_t34" style="position:absolute;margin-left:267.4pt;margin-top:125.55pt;width:20.25pt;height:5.25pt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" adj="10773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154045</wp:posOffset>
                </wp:positionH>
                <wp:positionV relativeFrom="paragraph">
                  <wp:posOffset>1499235</wp:posOffset>
                </wp:positionV>
                <wp:extent cx="337185" cy="571500"/>
                <wp:effectExtent l="0" t="0" r="24765" b="19050"/>
                <wp:wrapNone/>
                <wp:docPr id="45" name="Text Box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C073B1" w:rsidRDefault="009D57B5" w:rsidP="00EF3E5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C073B1">
                              <w:rPr>
                                <w:rFonts w:ascii="Arial" w:hAnsi="Arial" w:cs="Arial"/>
                                <w:b/>
                              </w:rPr>
                              <w:t>A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3" o:spid="_x0000_s1035" type="#_x0000_t202" style="position:absolute;margin-left:248.35pt;margin-top:118.05pt;width:26.55pt;height:4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">
                <v:textbox>
                  <w:txbxContent>
                    <w:p w:rsidR="009D57B5" w:rsidRPr="00C073B1" w:rsidRDefault="009D57B5" w:rsidP="00EF3E5F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 w:rsidRPr="00C073B1">
                        <w:rPr>
                          <w:rFonts w:ascii="Arial" w:hAnsi="Arial" w:cs="Arial"/>
                          <w:b/>
                        </w:rPr>
                        <w:t>A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0" distR="114290" simplePos="0" relativeHeight="251689984" behindDoc="0" locked="0" layoutInCell="1" allowOverlap="1">
                <wp:simplePos x="0" y="0"/>
                <wp:positionH relativeFrom="column">
                  <wp:posOffset>3306444</wp:posOffset>
                </wp:positionH>
                <wp:positionV relativeFrom="paragraph">
                  <wp:posOffset>1184910</wp:posOffset>
                </wp:positionV>
                <wp:extent cx="0" cy="314325"/>
                <wp:effectExtent l="19050" t="0" r="19050" b="9525"/>
                <wp:wrapNone/>
                <wp:docPr id="44" name="AutoShap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E2D53F" id="AutoShape 132" o:spid="_x0000_s1026" type="#_x0000_t32" style="position:absolute;margin-left:260.35pt;margin-top:93.3pt;width:0;height:24.75pt;z-index:251689984;visibility:visible;mso-wrap-style:square;mso-width-percent:0;mso-height-percent:0;mso-wrap-distance-left:3.17472mm;mso-wrap-distance-top:0;mso-wrap-distance-right:3.17472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margin">
                  <wp:posOffset>2889250</wp:posOffset>
                </wp:positionH>
                <wp:positionV relativeFrom="paragraph">
                  <wp:posOffset>271145</wp:posOffset>
                </wp:positionV>
                <wp:extent cx="832485" cy="918845"/>
                <wp:effectExtent l="0" t="0" r="24765" b="14605"/>
                <wp:wrapNone/>
                <wp:docPr id="43" name="Text Box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2485" cy="918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7" o:spid="_x0000_s1036" type="#_x0000_t202" style="position:absolute;margin-left:227.5pt;margin-top:21.35pt;width:65.55pt;height:72.35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">
                <v:textbox>
                  <w:txbxContent>
                    <w:p w:rsidR="009D57B5" w:rsidRDefault="009D57B5" w:rsidP="00EF3E5F"/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475105</wp:posOffset>
                </wp:positionH>
                <wp:positionV relativeFrom="paragraph">
                  <wp:posOffset>4632960</wp:posOffset>
                </wp:positionV>
                <wp:extent cx="288290" cy="571500"/>
                <wp:effectExtent l="19050" t="19050" r="35560" b="57150"/>
                <wp:wrapNone/>
                <wp:docPr id="42" name="Text Box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5" o:spid="_x0000_s1037" type="#_x0000_t202" style="position:absolute;margin-left:116.15pt;margin-top:364.8pt;width:22.7pt;height: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186815</wp:posOffset>
                </wp:positionH>
                <wp:positionV relativeFrom="paragraph">
                  <wp:posOffset>4632960</wp:posOffset>
                </wp:positionV>
                <wp:extent cx="288290" cy="571500"/>
                <wp:effectExtent l="19050" t="19050" r="35560" b="57150"/>
                <wp:wrapNone/>
                <wp:docPr id="41" name="Text Box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4" o:spid="_x0000_s1038" type="#_x0000_t202" style="position:absolute;margin-left:93.45pt;margin-top:364.8pt;width:22.7pt;height: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898525</wp:posOffset>
                </wp:positionH>
                <wp:positionV relativeFrom="paragraph">
                  <wp:posOffset>4632960</wp:posOffset>
                </wp:positionV>
                <wp:extent cx="288290" cy="571500"/>
                <wp:effectExtent l="19050" t="19050" r="35560" b="57150"/>
                <wp:wrapNone/>
                <wp:docPr id="40" name="Text Box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3" o:spid="_x0000_s1039" type="#_x0000_t202" style="position:absolute;margin-left:70.75pt;margin-top:364.8pt;width:22.7pt;height: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610235</wp:posOffset>
                </wp:positionH>
                <wp:positionV relativeFrom="paragraph">
                  <wp:posOffset>4632960</wp:posOffset>
                </wp:positionV>
                <wp:extent cx="288290" cy="571500"/>
                <wp:effectExtent l="19050" t="19050" r="35560" b="57150"/>
                <wp:wrapNone/>
                <wp:docPr id="39" name="Text Box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2" o:spid="_x0000_s1040" type="#_x0000_t202" style="position:absolute;margin-left:48.05pt;margin-top:364.8pt;width:22.7pt;height: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475105</wp:posOffset>
                </wp:positionH>
                <wp:positionV relativeFrom="paragraph">
                  <wp:posOffset>4013835</wp:posOffset>
                </wp:positionV>
                <wp:extent cx="288290" cy="571500"/>
                <wp:effectExtent l="19050" t="19050" r="35560" b="57150"/>
                <wp:wrapNone/>
                <wp:docPr id="38" name="Text Box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1" o:spid="_x0000_s1041" type="#_x0000_t202" style="position:absolute;margin-left:116.15pt;margin-top:316.05pt;width:22.7pt;height: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186815</wp:posOffset>
                </wp:positionH>
                <wp:positionV relativeFrom="paragraph">
                  <wp:posOffset>4013835</wp:posOffset>
                </wp:positionV>
                <wp:extent cx="288290" cy="571500"/>
                <wp:effectExtent l="19050" t="19050" r="35560" b="57150"/>
                <wp:wrapNone/>
                <wp:docPr id="37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0" o:spid="_x0000_s1042" type="#_x0000_t202" style="position:absolute;margin-left:93.45pt;margin-top:316.05pt;width:22.7pt;height:4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898525</wp:posOffset>
                </wp:positionH>
                <wp:positionV relativeFrom="paragraph">
                  <wp:posOffset>4013835</wp:posOffset>
                </wp:positionV>
                <wp:extent cx="288290" cy="571500"/>
                <wp:effectExtent l="19050" t="19050" r="35560" b="57150"/>
                <wp:wrapNone/>
                <wp:docPr id="36" name="Text Box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9" o:spid="_x0000_s1043" type="#_x0000_t202" style="position:absolute;margin-left:70.75pt;margin-top:316.05pt;width:22.7pt;height: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610235</wp:posOffset>
                </wp:positionH>
                <wp:positionV relativeFrom="paragraph">
                  <wp:posOffset>4013835</wp:posOffset>
                </wp:positionV>
                <wp:extent cx="288290" cy="571500"/>
                <wp:effectExtent l="19050" t="19050" r="35560" b="57150"/>
                <wp:wrapNone/>
                <wp:docPr id="35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290" cy="5715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38100">
                          <a:solidFill>
                            <a:sysClr val="window" lastClr="FFFFFF">
                              <a:lumMod val="95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ysClr val="window" lastClr="FFFFFF">
                              <a:lumMod val="50000"/>
                              <a:lumOff val="0"/>
                              <a:alpha val="50000"/>
                            </a:sysClr>
                          </a:outerShdw>
                        </a:effectLst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8" o:spid="_x0000_s1044" type="#_x0000_t202" style="position:absolute;margin-left:48.05pt;margin-top:316.05pt;width:22.7pt;height: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" fillcolor="black" strokecolor="#f2f2f2" strokeweight="3pt">
                <v:shadow on="t" color="#7f7f7f" opacity=".5" offset="1pt"/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101975</wp:posOffset>
                </wp:positionH>
                <wp:positionV relativeFrom="paragraph">
                  <wp:posOffset>356235</wp:posOffset>
                </wp:positionV>
                <wp:extent cx="400050" cy="381000"/>
                <wp:effectExtent l="0" t="0" r="19050" b="19050"/>
                <wp:wrapNone/>
                <wp:docPr id="33" name="Oval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05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573FAD3" id="Oval 128" o:spid="_x0000_s1026" style="position:absolute;margin-left:244.25pt;margin-top:28.05pt;width:31.5pt;height:30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"/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margin">
                  <wp:posOffset>3154045</wp:posOffset>
                </wp:positionH>
                <wp:positionV relativeFrom="paragraph">
                  <wp:posOffset>121285</wp:posOffset>
                </wp:positionV>
                <wp:extent cx="260985" cy="228600"/>
                <wp:effectExtent l="0" t="0" r="5715" b="0"/>
                <wp:wrapNone/>
                <wp:docPr id="32" name="Text Box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98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57B5" w:rsidRPr="00C073B1" w:rsidRDefault="009D57B5" w:rsidP="00EF3E5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 w:rsidRPr="00C073B1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9" o:spid="_x0000_s1045" type="#_x0000_t202" style="position:absolute;margin-left:248.35pt;margin-top:9.55pt;width:20.55pt;height:18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hg2iAIAABk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" stroked="f">
                <v:textbox>
                  <w:txbxContent>
                    <w:p w:rsidR="009D57B5" w:rsidRPr="00C073B1" w:rsidRDefault="009D57B5" w:rsidP="00EF3E5F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 w:rsidRPr="00C073B1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4191635</wp:posOffset>
                </wp:positionH>
                <wp:positionV relativeFrom="paragraph">
                  <wp:posOffset>323850</wp:posOffset>
                </wp:positionV>
                <wp:extent cx="2231390" cy="419100"/>
                <wp:effectExtent l="0" t="0" r="0" b="0"/>
                <wp:wrapNone/>
                <wp:docPr id="351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54 &amp; CEC 705.12(D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)(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4)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6" o:spid="_x0000_s1046" type="#_x0000_t202" style="position:absolute;margin-left:330.05pt;margin-top:25.5pt;width:175.7pt;height:33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54 &amp; CEC 705.12(D</w:t>
                      </w:r>
                      <w:proofErr w:type="gramStart"/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)(</w:t>
                      </w:r>
                      <w:proofErr w:type="gramEnd"/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4)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54610</wp:posOffset>
                </wp:positionH>
                <wp:positionV relativeFrom="paragraph">
                  <wp:posOffset>262890</wp:posOffset>
                </wp:positionV>
                <wp:extent cx="2231390" cy="629285"/>
                <wp:effectExtent l="0" t="0" r="0" b="0"/>
                <wp:wrapNone/>
                <wp:docPr id="350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6292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705.12(D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)(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7)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[Not required if panelboard is rated not less than sum of ampere ratings of all overcurrent devices supplying i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margin-left:4.3pt;margin-top:20.7pt;width:175.7pt;height:49.5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705.12(D</w:t>
                      </w:r>
                      <w:proofErr w:type="gramStart"/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)(</w:t>
                      </w:r>
                      <w:proofErr w:type="gramEnd"/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7)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[Not required if panelboard is rated not less than sum of ampere ratings of all overcurrent devices supplying it]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702272" behindDoc="0" locked="0" layoutInCell="1" allowOverlap="1">
                <wp:simplePos x="0" y="0"/>
                <wp:positionH relativeFrom="column">
                  <wp:posOffset>3717925</wp:posOffset>
                </wp:positionH>
                <wp:positionV relativeFrom="paragraph">
                  <wp:posOffset>267969</wp:posOffset>
                </wp:positionV>
                <wp:extent cx="294640" cy="0"/>
                <wp:effectExtent l="0" t="95250" r="0" b="95250"/>
                <wp:wrapNone/>
                <wp:docPr id="349" name="AutoShap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4640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1FD28F" id="AutoShape 146" o:spid="_x0000_s1026" type="#_x0000_t32" style="position:absolute;margin-left:292.75pt;margin-top:21.1pt;width:23.2pt;height:0;flip:x;z-index:251702272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3154045</wp:posOffset>
                </wp:positionH>
                <wp:positionV relativeFrom="paragraph">
                  <wp:posOffset>187960</wp:posOffset>
                </wp:positionV>
                <wp:extent cx="337185" cy="183515"/>
                <wp:effectExtent l="0" t="0" r="24765" b="26035"/>
                <wp:wrapNone/>
                <wp:docPr id="348" name="Text Box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183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Default="009D57B5" w:rsidP="00EF3E5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89" o:spid="_x0000_s1048" type="#_x0000_t202" style="position:absolute;margin-left:248.35pt;margin-top:14.8pt;width:26.55pt;height:14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">
                <v:textbox>
                  <w:txbxContent>
                    <w:p w:rsidR="009D57B5" w:rsidRDefault="009D57B5" w:rsidP="00EF3E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55245</wp:posOffset>
                </wp:positionV>
                <wp:extent cx="593090" cy="635"/>
                <wp:effectExtent l="0" t="95250" r="0" b="113665"/>
                <wp:wrapNone/>
                <wp:docPr id="347" name="AutoShape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309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EA4087" id="AutoShape 160" o:spid="_x0000_s1026" type="#_x0000_t34" style="position:absolute;margin-left:180pt;margin-top:4.35pt;width:46.7pt;height:.0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" strokecolor="#c00000" strokeweight="2.25pt">
                <v:stroke dashstyle="dash" endarrow="block"/>
              </v:shape>
            </w:pict>
          </mc:Fallback>
        </mc:AlternateContent>
      </w:r>
    </w:p>
    <w:p w:rsidR="00EF3E5F" w:rsidRPr="00690983" w:rsidRDefault="00EF3E5F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837940</wp:posOffset>
                </wp:positionH>
                <wp:positionV relativeFrom="paragraph">
                  <wp:posOffset>59055</wp:posOffset>
                </wp:positionV>
                <wp:extent cx="2825750" cy="528320"/>
                <wp:effectExtent l="0" t="0" r="12700" b="24130"/>
                <wp:wrapNone/>
                <wp:docPr id="346" name="Text Box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5750" cy="52832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Pr="00396648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PV SYSTEM AC </w:t>
                            </w: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DISCONNECT </w:t>
                            </w:r>
                          </w:p>
                          <w:p w:rsidR="009D57B5" w:rsidRPr="00396648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RATED AC OUTPUT CURRENT </w:t>
                            </w:r>
                            <w:proofErr w:type="gramStart"/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-  _</w:t>
                            </w:r>
                            <w:proofErr w:type="gramEnd"/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___AMPS 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AC NORMAL OPERATING VOLTAG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___</w:t>
                            </w:r>
                            <w:r w:rsidRPr="00D3587F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VOL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7" o:spid="_x0000_s1049" type="#_x0000_t202" style="position:absolute;margin-left:302.2pt;margin-top:4.65pt;width:222.5pt;height:41.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" fillcolor="#eeece1">
                <v:shadow color="#622423 [1605]" opacity=".5"/>
                <v:textbox>
                  <w:txbxContent>
                    <w:p w:rsidR="009D57B5" w:rsidRPr="00396648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PV SYSTEM AC </w:t>
                      </w: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DISCONNECT </w:t>
                      </w:r>
                    </w:p>
                    <w:p w:rsidR="009D57B5" w:rsidRPr="00396648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RATED AC OUTPUT CURRENT </w:t>
                      </w:r>
                      <w:proofErr w:type="gramStart"/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>-  _</w:t>
                      </w:r>
                      <w:proofErr w:type="gramEnd"/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___AMPS 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AC NORMAL OPERATING VOLTAGE</w:t>
                      </w: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 ___</w:t>
                      </w:r>
                      <w:r w:rsidRPr="00D3587F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VOLT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70485</wp:posOffset>
                </wp:positionH>
                <wp:positionV relativeFrom="paragraph">
                  <wp:posOffset>308610</wp:posOffset>
                </wp:positionV>
                <wp:extent cx="2724150" cy="876300"/>
                <wp:effectExtent l="0" t="0" r="19050" b="19050"/>
                <wp:wrapNone/>
                <wp:docPr id="345" name="Text Box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24150" cy="87630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Pr="00E60B88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20"/>
                                <w:szCs w:val="20"/>
                              </w:rPr>
                            </w:pPr>
                            <w:r w:rsidRPr="00E60B88">
                              <w:rPr>
                                <w:rFonts w:ascii="Times New Roman" w:hAnsi="Times New Roman"/>
                                <w:b/>
                                <w:sz w:val="20"/>
                                <w:szCs w:val="20"/>
                              </w:rPr>
                              <w:t>WARNING</w:t>
                            </w:r>
                          </w:p>
                          <w:p w:rsidR="009D57B5" w:rsidRPr="00D809B4" w:rsidRDefault="009D57B5" w:rsidP="00EF3E5F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20"/>
                                <w:szCs w:val="20"/>
                              </w:rPr>
                            </w:pPr>
                            <w:r w:rsidRPr="00D809B4">
                              <w:rPr>
                                <w:rFonts w:ascii="Times New Roman" w:hAnsi="Times New Roman"/>
                                <w:b/>
                                <w:sz w:val="20"/>
                                <w:szCs w:val="20"/>
                              </w:rPr>
                              <w:t>ELECTRIC SHOCK HAZARD. THE DC CONDUCTORS OF THIS PHOTOVOLTAIC SYSTEM ARE UNGROUNDED AND MAY BE ENERGIZE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5" o:spid="_x0000_s1050" type="#_x0000_t202" style="position:absolute;margin-left:-5.55pt;margin-top:24.3pt;width:214.5pt;height:6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" fillcolor="#eeece1">
                <v:shadow color="#622423 [1605]" opacity=".5"/>
                <v:textbox>
                  <w:txbxContent>
                    <w:p w:rsidR="009D57B5" w:rsidRPr="00E60B88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20"/>
                          <w:szCs w:val="20"/>
                        </w:rPr>
                      </w:pPr>
                      <w:r w:rsidRPr="00E60B88">
                        <w:rPr>
                          <w:rFonts w:ascii="Times New Roman" w:hAnsi="Times New Roman"/>
                          <w:b/>
                          <w:sz w:val="20"/>
                          <w:szCs w:val="20"/>
                        </w:rPr>
                        <w:t>WARNING</w:t>
                      </w:r>
                    </w:p>
                    <w:p w:rsidR="009D57B5" w:rsidRPr="00D809B4" w:rsidRDefault="009D57B5" w:rsidP="00EF3E5F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20"/>
                          <w:szCs w:val="20"/>
                        </w:rPr>
                      </w:pPr>
                      <w:r w:rsidRPr="00D809B4">
                        <w:rPr>
                          <w:rFonts w:ascii="Times New Roman" w:hAnsi="Times New Roman"/>
                          <w:b/>
                          <w:sz w:val="20"/>
                          <w:szCs w:val="20"/>
                        </w:rPr>
                        <w:t>ELECTRIC SHOCK HAZARD. THE DC CONDUCTORS OF THIS PHOTOVOLTAIC SYSTEM ARE UNGROUNDED AND MAY BE ENERGIZED</w:t>
                      </w:r>
                    </w:p>
                  </w:txbxContent>
                </v:textbox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106545</wp:posOffset>
                </wp:positionH>
                <wp:positionV relativeFrom="paragraph">
                  <wp:posOffset>221615</wp:posOffset>
                </wp:positionV>
                <wp:extent cx="2231390" cy="410845"/>
                <wp:effectExtent l="0" t="0" r="0" b="0"/>
                <wp:wrapNone/>
                <wp:docPr id="344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4108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54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margin-left:323.35pt;margin-top:17.45pt;width:175.7pt;height:32.3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54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703296" behindDoc="0" locked="0" layoutInCell="1" allowOverlap="1">
                <wp:simplePos x="0" y="0"/>
                <wp:positionH relativeFrom="column">
                  <wp:posOffset>3493770</wp:posOffset>
                </wp:positionH>
                <wp:positionV relativeFrom="paragraph">
                  <wp:posOffset>107949</wp:posOffset>
                </wp:positionV>
                <wp:extent cx="346075" cy="0"/>
                <wp:effectExtent l="0" t="95250" r="0" b="95250"/>
                <wp:wrapNone/>
                <wp:docPr id="343" name="AutoShap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6075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04ADA3" id="AutoShape 148" o:spid="_x0000_s1026" type="#_x0000_t32" style="position:absolute;margin-left:275.1pt;margin-top:8.5pt;width:27.25pt;height:0;flip:x;z-index:251703296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" strokecolor="#c00000" strokeweight="2.25pt">
                <v:stroke dashstyle="dash" endarrow="block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107180</wp:posOffset>
                </wp:positionH>
                <wp:positionV relativeFrom="paragraph">
                  <wp:posOffset>266065</wp:posOffset>
                </wp:positionV>
                <wp:extent cx="2597150" cy="768350"/>
                <wp:effectExtent l="0" t="0" r="12700" b="12700"/>
                <wp:wrapNone/>
                <wp:docPr id="342" name="Text Box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7150" cy="76835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WARNING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ELECTRIC SHOCK HAZARD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IF A GROUND FAULT IS INDICATED,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NORMALLY GROUNDED CONDUCTORS MAY BE UNGROUNDED AND ENERGIZED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9" o:spid="_x0000_s1052" type="#_x0000_t202" style="position:absolute;margin-left:323.4pt;margin-top:20.95pt;width:204.5pt;height:60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" fillcolor="#eeece1">
                <v:shadow color="#622423 [1605]" opacity=".5"/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WARNING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ELECTRIC SHOCK HAZARD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IF A GROUND FAULT IS INDICATED,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NORMALLY GROUNDED CONDUCTORS MAY BE UNGROUNDED AND ENERGIZED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657475</wp:posOffset>
                </wp:positionH>
                <wp:positionV relativeFrom="paragraph">
                  <wp:posOffset>151130</wp:posOffset>
                </wp:positionV>
                <wp:extent cx="501650" cy="304165"/>
                <wp:effectExtent l="38100" t="38100" r="88900" b="57785"/>
                <wp:wrapNone/>
                <wp:docPr id="341" name="AutoShap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1650" cy="304165"/>
                        </a:xfrm>
                        <a:prstGeom prst="bentConnector3">
                          <a:avLst>
                            <a:gd name="adj1" fmla="val 101266"/>
                          </a:avLst>
                        </a:prstGeom>
                        <a:noFill/>
                        <a:ln w="15875" cap="flat" cmpd="sng">
                          <a:solidFill>
                            <a:srgbClr val="C00000"/>
                          </a:solidFill>
                          <a:prstDash val="sysDot"/>
                          <a:bevel/>
                          <a:headEnd type="oval"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C86BFE" id="AutoShape 131" o:spid="_x0000_s1026" type="#_x0000_t34" style="position:absolute;margin-left:209.25pt;margin-top:11.9pt;width:39.5pt;height:23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" adj="21873" strokecolor="#c00000" strokeweight="1.25pt">
                <v:stroke dashstyle="1 1" startarrow="oval" endarrow="classic" joinstyle="bevel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724800" behindDoc="0" locked="0" layoutInCell="1" allowOverlap="1">
                <wp:simplePos x="0" y="0"/>
                <wp:positionH relativeFrom="column">
                  <wp:posOffset>3836670</wp:posOffset>
                </wp:positionH>
                <wp:positionV relativeFrom="paragraph">
                  <wp:posOffset>325119</wp:posOffset>
                </wp:positionV>
                <wp:extent cx="254000" cy="0"/>
                <wp:effectExtent l="0" t="95250" r="0" b="95250"/>
                <wp:wrapNone/>
                <wp:docPr id="340" name="AutoShap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00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8C72E5" id="AutoShape 148" o:spid="_x0000_s1026" type="#_x0000_t32" style="position:absolute;margin-left:302.1pt;margin-top:25.6pt;width:20pt;height:0;flip:x;z-index:25172480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88900</wp:posOffset>
                </wp:positionH>
                <wp:positionV relativeFrom="paragraph">
                  <wp:posOffset>109855</wp:posOffset>
                </wp:positionV>
                <wp:extent cx="2231390" cy="628650"/>
                <wp:effectExtent l="0" t="0" r="0" b="0"/>
                <wp:wrapNone/>
                <wp:docPr id="339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628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35(F)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[Only required for ungrounded systems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3" type="#_x0000_t202" style="position:absolute;margin-left:7pt;margin-top:8.65pt;width:175.7pt;height:49.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35(F)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[Only required for ungrounded systems]</w:t>
                      </w:r>
                    </w:p>
                  </w:txbxContent>
                </v:textbox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150995</wp:posOffset>
                </wp:positionH>
                <wp:positionV relativeFrom="paragraph">
                  <wp:posOffset>316230</wp:posOffset>
                </wp:positionV>
                <wp:extent cx="2509520" cy="419100"/>
                <wp:effectExtent l="0" t="0" r="0" b="0"/>
                <wp:wrapNone/>
                <wp:docPr id="338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952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5(C)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[Normally already present on listed inverters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326.85pt;margin-top:24.9pt;width:197.6pt;height:33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5(C)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[Normally already present on listed inverters]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1919605</wp:posOffset>
                </wp:positionH>
                <wp:positionV relativeFrom="paragraph">
                  <wp:posOffset>266700</wp:posOffset>
                </wp:positionV>
                <wp:extent cx="2026920" cy="438150"/>
                <wp:effectExtent l="32385" t="43815" r="62865" b="43815"/>
                <wp:wrapNone/>
                <wp:docPr id="337" name="AutoShap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026920" cy="43815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15875" cap="flat" cmpd="sng">
                          <a:solidFill>
                            <a:srgbClr val="C00000"/>
                          </a:solidFill>
                          <a:prstDash val="sysDot"/>
                          <a:bevel/>
                          <a:headEnd type="oval"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D363E8" id="AutoShape 131" o:spid="_x0000_s1026" type="#_x0000_t34" style="position:absolute;margin-left:151.15pt;margin-top:21pt;width:159.6pt;height:34.5pt;rotation:90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" strokecolor="#c00000" strokeweight="1.25pt">
                <v:stroke dashstyle="1 1" startarrow="oval" endarrow="classic" joinstyle="bevel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6350</wp:posOffset>
                </wp:positionH>
                <wp:positionV relativeFrom="paragraph">
                  <wp:posOffset>18415</wp:posOffset>
                </wp:positionV>
                <wp:extent cx="2000250" cy="437515"/>
                <wp:effectExtent l="19050" t="19050" r="38100" b="57785"/>
                <wp:wrapNone/>
                <wp:docPr id="60" name="Text Box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0250" cy="437515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100000"/>
                            <a:lumOff val="0"/>
                          </a:srgbClr>
                        </a:solidFill>
                        <a:ln w="3810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C0504D">
                              <a:lumMod val="5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9D57B5" w:rsidRPr="00C5633B" w:rsidRDefault="009D57B5" w:rsidP="00EF3E5F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C5633B">
                              <w:rPr>
                                <w:rFonts w:ascii="Times New Roman" w:hAnsi="Times New Roman"/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  <w:t>WARNING: PHOTOVOLTAIC POWER SOUR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7" o:spid="_x0000_s1055" type="#_x0000_t202" style="position:absolute;margin-left:-.5pt;margin-top:1.45pt;width:157.5pt;height:34.4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" fillcolor="#c0504d" strokecolor="#c00000" strokeweight="3pt">
                <v:shadow on="t" color="#632523" opacity=".5" offset="1pt"/>
                <v:textbox>
                  <w:txbxContent>
                    <w:p w:rsidR="009D57B5" w:rsidRPr="00C5633B" w:rsidRDefault="009D57B5" w:rsidP="00EF3E5F">
                      <w:pPr>
                        <w:jc w:val="center"/>
                        <w:rPr>
                          <w:rFonts w:ascii="Times New Roman" w:hAnsi="Times New Roman"/>
                          <w:b/>
                          <w:color w:val="FFFFFF" w:themeColor="background1"/>
                          <w:sz w:val="20"/>
                          <w:szCs w:val="20"/>
                        </w:rPr>
                      </w:pPr>
                      <w:r w:rsidRPr="00C5633B">
                        <w:rPr>
                          <w:rFonts w:ascii="Times New Roman" w:hAnsi="Times New Roman"/>
                          <w:b/>
                          <w:color w:val="FFFFFF" w:themeColor="background1"/>
                          <w:sz w:val="20"/>
                          <w:szCs w:val="20"/>
                        </w:rPr>
                        <w:t>WARNING: PHOTOVOLTAIC POWER SOURC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517015</wp:posOffset>
                </wp:positionH>
                <wp:positionV relativeFrom="paragraph">
                  <wp:posOffset>182245</wp:posOffset>
                </wp:positionV>
                <wp:extent cx="2244090" cy="138430"/>
                <wp:effectExtent l="43180" t="33020" r="46990" b="66040"/>
                <wp:wrapNone/>
                <wp:docPr id="336" name="AutoShap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244090" cy="138430"/>
                        </a:xfrm>
                        <a:prstGeom prst="bentConnector3">
                          <a:avLst>
                            <a:gd name="adj1" fmla="val 29009"/>
                          </a:avLst>
                        </a:prstGeom>
                        <a:noFill/>
                        <a:ln w="15875" cap="flat" cmpd="sng">
                          <a:solidFill>
                            <a:srgbClr val="C00000"/>
                          </a:solidFill>
                          <a:prstDash val="sysDot"/>
                          <a:bevel/>
                          <a:headEnd type="oval"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173C74" id="AutoShape 131" o:spid="_x0000_s1026" type="#_x0000_t34" style="position:absolute;margin-left:119.45pt;margin-top:14.35pt;width:176.7pt;height:10.9pt;rotation: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" adj="6266" strokecolor="#c00000" strokeweight="1.25pt">
                <v:stroke dashstyle="1 1" startarrow="oval" endarrow="classic" joinstyle="bevel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407410</wp:posOffset>
                </wp:positionH>
                <wp:positionV relativeFrom="paragraph">
                  <wp:posOffset>267970</wp:posOffset>
                </wp:positionV>
                <wp:extent cx="683895" cy="513080"/>
                <wp:effectExtent l="38100" t="19050" r="20955" b="39370"/>
                <wp:wrapNone/>
                <wp:docPr id="63" name="AutoShape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3895" cy="51308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C4D564" id="AutoShape 159" o:spid="_x0000_s1026" type="#_x0000_t32" style="position:absolute;margin-left:268.3pt;margin-top:21.1pt;width:53.85pt;height:40.4pt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880485</wp:posOffset>
                </wp:positionH>
                <wp:positionV relativeFrom="paragraph">
                  <wp:posOffset>2053590</wp:posOffset>
                </wp:positionV>
                <wp:extent cx="2548890" cy="241300"/>
                <wp:effectExtent l="0" t="0" r="0" b="6350"/>
                <wp:wrapNone/>
                <wp:docPr id="335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48890" cy="24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53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305.55pt;margin-top:161.7pt;width:200.7pt;height:1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" filled="f" stroked="f">
                <v:textbox>
                  <w:txbxContent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53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728720</wp:posOffset>
                </wp:positionH>
                <wp:positionV relativeFrom="paragraph">
                  <wp:posOffset>1325245</wp:posOffset>
                </wp:positionV>
                <wp:extent cx="2869565" cy="755650"/>
                <wp:effectExtent l="0" t="0" r="26035" b="25400"/>
                <wp:wrapNone/>
                <wp:docPr id="334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9565" cy="75565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Pr="00850F6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50F6F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PV SYSTEM DC DISCONNECT 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right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RATED MAX POWER-POINT CURRENT- ___ADC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right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RATED MAX POWER-POINT VOLTAGE- ___VDC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right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SHORT CIRCUIT CURRENT- ___ADC 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jc w:val="right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96648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MAXIMUM SYSTEM VOLTAGE- ___VDC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206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6" o:spid="_x0000_s1057" type="#_x0000_t202" style="position:absolute;margin-left:293.6pt;margin-top:104.35pt;width:225.95pt;height:59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" fillcolor="#eeece1">
                <v:shadow color="#622423 [1605]" opacity=".5"/>
                <v:textbox>
                  <w:txbxContent>
                    <w:p w:rsidR="009D57B5" w:rsidRPr="00850F6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850F6F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PV SYSTEM DC DISCONNECT 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right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RATED MAX POWER-POINT CURRENT- ___ADC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right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RATED MAX POWER-POINT VOLTAGE- ___VDC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right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SHORT CIRCUIT CURRENT- ___ADC 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jc w:val="right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396648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MAXIMUM SYSTEM VOLTAGE- ___VDC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206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091305</wp:posOffset>
                </wp:positionH>
                <wp:positionV relativeFrom="paragraph">
                  <wp:posOffset>88900</wp:posOffset>
                </wp:positionV>
                <wp:extent cx="2419350" cy="914400"/>
                <wp:effectExtent l="0" t="0" r="19050" b="19050"/>
                <wp:wrapNone/>
                <wp:docPr id="333" name="Text Box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0" cy="914400"/>
                        </a:xfrm>
                        <a:prstGeom prst="rect">
                          <a:avLst/>
                        </a:prstGeom>
                        <a:solidFill>
                          <a:srgbClr val="EEECE1">
                            <a:lumMod val="100000"/>
                            <a:lumOff val="0"/>
                          </a:srgbClr>
                        </a:solidFill>
                        <a:ln w="9525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WARNING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ELECTRIC SHOCK HAZARD</w:t>
                            </w:r>
                          </w:p>
                          <w:p w:rsidR="009D57B5" w:rsidRPr="00D3587F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DO NOT TOUCH TERMINALS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D3587F"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TERMINALS ON BOTH LINE AND LOAD SIDES MAY B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ENERGIZED IN THE OPEN POSI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8" type="#_x0000_t202" style="position:absolute;margin-left:322.15pt;margin-top:7pt;width:190.5pt;height:1in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" fillcolor="#eeece1">
                <v:shadow color="#622423 [1605]" opacity=".5"/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WARNING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ELECTRIC SHOCK HAZARD</w:t>
                      </w:r>
                    </w:p>
                    <w:p w:rsidR="009D57B5" w:rsidRPr="00D3587F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DO NOT TOUCH TERMINALS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D3587F"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>TERMINALS ON BOTH LINE AND LOAD SIDES MAY BE</w:t>
                      </w: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 ENERGIZED IN THE OPEN POSI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4445</wp:posOffset>
                </wp:positionH>
                <wp:positionV relativeFrom="paragraph">
                  <wp:posOffset>169545</wp:posOffset>
                </wp:positionV>
                <wp:extent cx="2019935" cy="536575"/>
                <wp:effectExtent l="0" t="0" r="0" b="0"/>
                <wp:wrapNone/>
                <wp:docPr id="53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935" cy="5365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RC R331.2 and CFC 605.11.1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[Marked on junction/combiner boxes and conduit every 10’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margin-left:-.35pt;margin-top:13.35pt;width:159.05pt;height:4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RC R331.2 and CFC 605.11.1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[Marked on junction/combiner boxes and conduit every 10’]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898775</wp:posOffset>
                </wp:positionH>
                <wp:positionV relativeFrom="paragraph">
                  <wp:posOffset>3175</wp:posOffset>
                </wp:positionV>
                <wp:extent cx="426720" cy="635"/>
                <wp:effectExtent l="0" t="95250" r="0" b="113665"/>
                <wp:wrapNone/>
                <wp:docPr id="332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672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1AD2EA" id="AutoShape 142" o:spid="_x0000_s1026" type="#_x0000_t34" style="position:absolute;margin-left:228.25pt;margin-top:.25pt;width:33.6pt;height:.0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846580</wp:posOffset>
                </wp:positionH>
                <wp:positionV relativeFrom="paragraph">
                  <wp:posOffset>157480</wp:posOffset>
                </wp:positionV>
                <wp:extent cx="1205865" cy="897890"/>
                <wp:effectExtent l="20638" t="17462" r="129222" b="53023"/>
                <wp:wrapNone/>
                <wp:docPr id="62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1205865" cy="897890"/>
                        </a:xfrm>
                        <a:prstGeom prst="bentConnector3">
                          <a:avLst>
                            <a:gd name="adj1" fmla="val 157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3F1529" id="AutoShape 155" o:spid="_x0000_s1026" type="#_x0000_t34" style="position:absolute;margin-left:145.4pt;margin-top:12.4pt;width:94.95pt;height:70.7pt;rotation:90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" adj="34" strokecolor="#c00000" strokeweight="2.25pt">
                <v:stroke dashstyle="dash" endarrow="block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459865</wp:posOffset>
                </wp:positionH>
                <wp:positionV relativeFrom="paragraph">
                  <wp:posOffset>191770</wp:posOffset>
                </wp:positionV>
                <wp:extent cx="1202055" cy="158115"/>
                <wp:effectExtent l="64770" t="0" r="24765" b="62865"/>
                <wp:wrapNone/>
                <wp:docPr id="61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202055" cy="15811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50795A" id="AutoShape 156" o:spid="_x0000_s1026" type="#_x0000_t34" style="position:absolute;margin-left:114.95pt;margin-top:15.1pt;width:94.65pt;height:12.45pt;rotation:9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" strokecolor="#c00000" strokeweight="2.25pt">
                <v:stroke dashstyle="dash" endarrow="block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noProof/>
          <w:color w:val="EEECE1" w:themeColor="background2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4199255</wp:posOffset>
                </wp:positionH>
                <wp:positionV relativeFrom="paragraph">
                  <wp:posOffset>258445</wp:posOffset>
                </wp:positionV>
                <wp:extent cx="2231390" cy="419100"/>
                <wp:effectExtent l="0" t="0" r="0" b="0"/>
                <wp:wrapNone/>
                <wp:docPr id="54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Pr="00377C67" w:rsidRDefault="009D57B5" w:rsidP="00EF3E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690.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330.65pt;margin-top:20.35pt;width:175.7pt;height:3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" filled="f" stroked="f">
                <v:textbox>
                  <w:txbxContent>
                    <w:p w:rsidR="009D57B5" w:rsidRPr="00377C67" w:rsidRDefault="009D57B5" w:rsidP="00EF3E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690.1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897505</wp:posOffset>
                </wp:positionH>
                <wp:positionV relativeFrom="paragraph">
                  <wp:posOffset>214630</wp:posOffset>
                </wp:positionV>
                <wp:extent cx="257810" cy="101600"/>
                <wp:effectExtent l="0" t="19050" r="27940" b="107950"/>
                <wp:wrapNone/>
                <wp:docPr id="55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810" cy="1016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16FF27" id="AutoShape 155" o:spid="_x0000_s1026" type="#_x0000_t34" style="position:absolute;margin-left:228.15pt;margin-top:16.9pt;width:20.3pt;height: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010410</wp:posOffset>
                </wp:positionH>
                <wp:positionV relativeFrom="paragraph">
                  <wp:posOffset>75565</wp:posOffset>
                </wp:positionV>
                <wp:extent cx="403860" cy="150495"/>
                <wp:effectExtent l="12382" t="6668" r="122873" b="46672"/>
                <wp:wrapNone/>
                <wp:docPr id="331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403860" cy="15049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47A82" id="AutoShape 156" o:spid="_x0000_s1026" type="#_x0000_t34" style="position:absolute;margin-left:158.3pt;margin-top:5.95pt;width:31.8pt;height:11.85pt;rotation:90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" strokecolor="#c00000" strokeweight="2.25pt">
                <v:stroke dashstyle="dash" endarrow="block"/>
              </v:shape>
            </w:pict>
          </mc:Fallback>
        </mc:AlternateContent>
      </w:r>
    </w:p>
    <w:p w:rsidR="00EF3E5F" w:rsidRPr="00690983" w:rsidRDefault="009C2642" w:rsidP="00EF3E5F">
      <w:pPr>
        <w:rPr>
          <w:rFonts w:ascii="Calibri" w:eastAsia="Times New Roman" w:hAnsi="Calibri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294967292" distB="4294967292" distL="114300" distR="114300" simplePos="0" relativeHeight="251711488" behindDoc="0" locked="0" layoutInCell="1" allowOverlap="1">
                <wp:simplePos x="0" y="0"/>
                <wp:positionH relativeFrom="column">
                  <wp:posOffset>3491865</wp:posOffset>
                </wp:positionH>
                <wp:positionV relativeFrom="paragraph">
                  <wp:posOffset>176530</wp:posOffset>
                </wp:positionV>
                <wp:extent cx="224155" cy="247015"/>
                <wp:effectExtent l="38100" t="38100" r="23495" b="19685"/>
                <wp:wrapNone/>
                <wp:docPr id="330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4155" cy="24701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814706" id="AutoShape 77" o:spid="_x0000_s1026" type="#_x0000_t32" style="position:absolute;margin-left:274.95pt;margin-top:13.9pt;width:17.65pt;height:19.45pt;flip:x y;z-index:251711488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" strokecolor="#c00000" strokeweight="2.25pt">
                <v:stroke dashstyle="dash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2794635</wp:posOffset>
                </wp:positionH>
                <wp:positionV relativeFrom="paragraph">
                  <wp:posOffset>186055</wp:posOffset>
                </wp:positionV>
                <wp:extent cx="362585" cy="4445"/>
                <wp:effectExtent l="19050" t="19050" r="18415" b="33655"/>
                <wp:wrapNone/>
                <wp:docPr id="329" name="AutoShap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62585" cy="444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6CB36" id="AutoShape 140" o:spid="_x0000_s1026" type="#_x0000_t32" style="position:absolute;margin-left:220.05pt;margin-top:14.65pt;width:28.55pt;height:.35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185035</wp:posOffset>
                </wp:positionH>
                <wp:positionV relativeFrom="paragraph">
                  <wp:posOffset>13335</wp:posOffset>
                </wp:positionV>
                <wp:extent cx="609600" cy="353060"/>
                <wp:effectExtent l="0" t="0" r="38100" b="66040"/>
                <wp:wrapNone/>
                <wp:docPr id="328" name="Text Box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35306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 w="12700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4F81BD">
                              <a:lumMod val="5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9D57B5" w:rsidRPr="00C073B1" w:rsidRDefault="009D57B5" w:rsidP="00EF3E5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 w:rsidRPr="00C073B1">
                              <w:rPr>
                                <w:rFonts w:ascii="Arial" w:hAnsi="Arial" w:cs="Arial"/>
                                <w:b/>
                              </w:rPr>
                              <w:t>J/B</w:t>
                            </w:r>
                            <w:r>
                              <w:rPr>
                                <w:rFonts w:ascii="Arial" w:hAnsi="Arial" w:cs="Arial"/>
                                <w:b/>
                              </w:rPr>
                              <w:t>ox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6" o:spid="_x0000_s1061" type="#_x0000_t202" style="position:absolute;margin-left:172.05pt;margin-top:1.05pt;width:48pt;height:27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" strokeweight="1pt">
                <v:shadow on="t" color="#254061" opacity=".5" offset="1pt"/>
                <v:textbox>
                  <w:txbxContent>
                    <w:p w:rsidR="009D57B5" w:rsidRPr="00C073B1" w:rsidRDefault="009D57B5" w:rsidP="00EF3E5F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 w:rsidRPr="00C073B1">
                        <w:rPr>
                          <w:rFonts w:ascii="Arial" w:hAnsi="Arial" w:cs="Arial"/>
                          <w:b/>
                        </w:rPr>
                        <w:t>J/B</w:t>
                      </w:r>
                      <w:r>
                        <w:rPr>
                          <w:rFonts w:ascii="Arial" w:hAnsi="Arial" w:cs="Arial"/>
                          <w:b/>
                        </w:rPr>
                        <w:t>o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99200" behindDoc="0" locked="0" layoutInCell="1" allowOverlap="1">
                <wp:simplePos x="0" y="0"/>
                <wp:positionH relativeFrom="column">
                  <wp:posOffset>1763395</wp:posOffset>
                </wp:positionH>
                <wp:positionV relativeFrom="paragraph">
                  <wp:posOffset>186689</wp:posOffset>
                </wp:positionV>
                <wp:extent cx="424180" cy="0"/>
                <wp:effectExtent l="0" t="19050" r="13970" b="19050"/>
                <wp:wrapNone/>
                <wp:docPr id="56" name="AutoShap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6209AA" id="AutoShape 141" o:spid="_x0000_s1026" type="#_x0000_t32" style="position:absolute;margin-left:138.85pt;margin-top:14.7pt;width:33.4pt;height:0;z-index:25169920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" strokeweight="2.25pt"/>
            </w:pict>
          </mc:Fallback>
        </mc:AlternateContent>
      </w:r>
    </w:p>
    <w:p w:rsidR="00EF3E5F" w:rsidRPr="00690983" w:rsidRDefault="00EF3E5F" w:rsidP="00EF3E5F">
      <w:pPr>
        <w:rPr>
          <w:rFonts w:ascii="Calibri" w:eastAsia="Times New Roman" w:hAnsi="Calibri" w:cs="Times New Roman"/>
          <w:sz w:val="24"/>
          <w:szCs w:val="24"/>
        </w:rPr>
      </w:pPr>
    </w:p>
    <w:p w:rsidR="00EF3E5F" w:rsidRDefault="00EF3E5F" w:rsidP="00EF3E5F">
      <w:pPr>
        <w:rPr>
          <w:rFonts w:cs="MinionPro-Regular"/>
        </w:rPr>
      </w:pPr>
    </w:p>
    <w:p w:rsidR="00EF3E5F" w:rsidRDefault="009C2642" w:rsidP="00EF3E5F">
      <w:pPr>
        <w:rPr>
          <w:rFonts w:cs="MinionPro-Regula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-43180</wp:posOffset>
                </wp:positionH>
                <wp:positionV relativeFrom="paragraph">
                  <wp:posOffset>198755</wp:posOffset>
                </wp:positionV>
                <wp:extent cx="2231390" cy="712470"/>
                <wp:effectExtent l="0" t="0" r="0" b="0"/>
                <wp:wrapNone/>
                <wp:docPr id="327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7124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 w:rsidRPr="00161F2E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  <w:u w:val="single"/>
                              </w:rPr>
                              <w:t>Code Abbreviations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alifornia Electrical Code (CEC)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alifornia Residential Code (CRC)</w:t>
                            </w:r>
                          </w:p>
                          <w:p w:rsidR="009D57B5" w:rsidRPr="00377C67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alifornia Fire Code (CF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-3.4pt;margin-top:15.65pt;width:175.7pt;height:56.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 w:rsidRPr="00161F2E">
                        <w:rPr>
                          <w:rFonts w:ascii="Times New Roman" w:hAnsi="Times New Roman"/>
                          <w:b/>
                          <w:sz w:val="18"/>
                          <w:szCs w:val="18"/>
                          <w:u w:val="single"/>
                        </w:rPr>
                        <w:t>Code Abbreviations</w:t>
                      </w: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: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alifornia Electrical Code (CEC)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alifornia Residential Code (CRC)</w:t>
                      </w:r>
                    </w:p>
                    <w:p w:rsidR="009D57B5" w:rsidRPr="00377C67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alifornia Fire Code (CFC)</w:t>
                      </w:r>
                    </w:p>
                  </w:txbxContent>
                </v:textbox>
              </v:shape>
            </w:pict>
          </mc:Fallback>
        </mc:AlternateContent>
      </w:r>
    </w:p>
    <w:p w:rsidR="00EF3E5F" w:rsidRDefault="00EF3E5F" w:rsidP="00EF3E5F">
      <w:pPr>
        <w:rPr>
          <w:rFonts w:cs="MinionPro-Regular"/>
        </w:rPr>
      </w:pPr>
    </w:p>
    <w:p w:rsidR="00EF3E5F" w:rsidRDefault="009C2642" w:rsidP="00EF3E5F">
      <w:pPr>
        <w:rPr>
          <w:rFonts w:cs="MinionPro-Regula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217805</wp:posOffset>
                </wp:positionV>
                <wp:extent cx="6677025" cy="827405"/>
                <wp:effectExtent l="0" t="0" r="0" b="0"/>
                <wp:wrapNone/>
                <wp:docPr id="326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7025" cy="827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  <a:extLst/>
                      </wps:spPr>
                      <wps:txbx>
                        <w:txbxContent>
                          <w:p w:rsidR="009D57B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 w:rsidRPr="00F02235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Informational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F02235"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note: ANSI Z535.4 provides guidelines for the design of safety signs and labels for application to products. A phenolic plaque with contrasting colors between the text and background would meet the intent of the code for permanency. No type size is specified, but 20 point (3/8”) should be considered the minimum.</w:t>
                            </w:r>
                          </w:p>
                          <w:p w:rsidR="009D57B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9D57B5" w:rsidRPr="00F0223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  <w:t>CEC 705.12 requires a permanent plaque or directory denoting all electric power sources on or in the premises.</w:t>
                            </w:r>
                          </w:p>
                          <w:p w:rsidR="009D57B5" w:rsidRPr="00F02235" w:rsidRDefault="009D57B5" w:rsidP="00EF3E5F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margin-left:-3.6pt;margin-top:17.15pt;width:525.75pt;height:65.1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" filled="f" stroked="f">
                <v:textbox>
                  <w:txbxContent>
                    <w:p w:rsidR="009D57B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 w:rsidRPr="00F02235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Informational</w:t>
                      </w: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 xml:space="preserve"> </w:t>
                      </w:r>
                      <w:r w:rsidRPr="00F02235"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note: ANSI Z535.4 provides guidelines for the design of safety signs and labels for application to products. A phenolic plaque with contrasting colors between the text and background would meet the intent of the code for permanency. No type size is specified, but 20 point (3/8”) should be considered the minimum.</w:t>
                      </w:r>
                    </w:p>
                    <w:p w:rsidR="009D57B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</w:p>
                    <w:p w:rsidR="009D57B5" w:rsidRPr="00F0223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  <w:t>CEC 705.12 requires a permanent plaque or directory denoting all electric power sources on or in the premises.</w:t>
                      </w:r>
                    </w:p>
                    <w:p w:rsidR="009D57B5" w:rsidRPr="00F02235" w:rsidRDefault="009D57B5" w:rsidP="00EF3E5F">
                      <w:pPr>
                        <w:spacing w:after="0" w:line="240" w:lineRule="auto"/>
                        <w:rPr>
                          <w:rFonts w:ascii="Times New Roman" w:hAnsi="Times New Roman"/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F3E5F" w:rsidRDefault="00EF3E5F" w:rsidP="00EF3E5F">
      <w:pPr>
        <w:rPr>
          <w:rFonts w:cs="MinionPro-Regular"/>
        </w:rPr>
      </w:pPr>
    </w:p>
    <w:p w:rsidR="00EF3E5F" w:rsidRDefault="00EF3E5F" w:rsidP="00EF3E5F">
      <w:pPr>
        <w:rPr>
          <w:rFonts w:cs="MinionPro-Regular"/>
        </w:rPr>
      </w:pPr>
    </w:p>
    <w:p w:rsidR="00604DFC" w:rsidRDefault="00604DFC">
      <w:pPr>
        <w:spacing w:after="0"/>
        <w:sectPr w:rsidR="00604DFC" w:rsidSect="00EF3E5F">
          <w:headerReference w:type="default" r:id="rId10"/>
          <w:pgSz w:w="12240" w:h="15840"/>
          <w:pgMar w:top="1480" w:right="1220" w:bottom="280" w:left="1160" w:header="720" w:footer="720" w:gutter="0"/>
          <w:cols w:space="720"/>
        </w:sect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22098" w:dyaOrig="13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pt;height:430.85pt" o:ole="">
            <v:imagedata r:id="rId11" o:title=""/>
          </v:shape>
          <o:OLEObject Type="Embed" ProgID="Visio.Drawing.11" ShapeID="_x0000_i1025" DrawAspect="Content" ObjectID="_1522579388" r:id="rId12"/>
        </w:object>
      </w:r>
    </w:p>
    <w:p w:rsidR="00604DFC" w:rsidRDefault="00604DFC" w:rsidP="008214DD">
      <w:pPr>
        <w:spacing w:before="43" w:after="0" w:line="122" w:lineRule="exact"/>
        <w:ind w:right="-20"/>
        <w:rPr>
          <w:rFonts w:ascii="Arial" w:eastAsia="Arial" w:hAnsi="Arial" w:cs="Arial"/>
          <w:color w:val="010103"/>
          <w:w w:val="67"/>
          <w:position w:val="-2"/>
          <w:sz w:val="12"/>
          <w:szCs w:val="12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Solar PV Standard Plan – Simplified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8214DD" w:rsidRDefault="008214DD" w:rsidP="008214DD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8214DD" w:rsidRDefault="008214DD" w:rsidP="008214DD">
      <w:pPr>
        <w:spacing w:before="100" w:after="100" w:line="240" w:lineRule="auto"/>
        <w:contextualSpacing/>
        <w:jc w:val="center"/>
        <w:rPr>
          <w:b/>
          <w:sz w:val="32"/>
          <w:szCs w:val="32"/>
        </w:rPr>
        <w:sectPr w:rsidR="008214DD" w:rsidSect="008214DD">
          <w:headerReference w:type="default" r:id="rId13"/>
          <w:type w:val="continuous"/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0" w:dyaOrig="13674">
          <v:shape id="_x0000_i1026" type="#_x0000_t75" style="width:690.3pt;height:428pt" o:ole="">
            <v:imagedata r:id="rId14" o:title=""/>
          </v:shape>
          <o:OLEObject Type="Embed" ProgID="Visio.Drawing.11" ShapeID="_x0000_i1026" DrawAspect="Content" ObjectID="_1522579389" r:id="rId15"/>
        </w:object>
      </w:r>
    </w:p>
    <w:p w:rsidR="008214DD" w:rsidRPr="008214DD" w:rsidRDefault="008214DD" w:rsidP="008214DD">
      <w:pPr>
        <w:spacing w:before="43" w:after="0" w:line="122" w:lineRule="exact"/>
        <w:ind w:left="114" w:right="-20"/>
        <w:rPr>
          <w:rFonts w:ascii="Arial" w:eastAsia="Arial" w:hAnsi="Arial" w:cs="Arial"/>
          <w:sz w:val="13"/>
          <w:szCs w:val="13"/>
        </w:rPr>
        <w:sectPr w:rsidR="008214DD" w:rsidRPr="008214DD">
          <w:type w:val="continuous"/>
          <w:pgSz w:w="15840" w:h="12240" w:orient="landscape"/>
          <w:pgMar w:top="1480" w:right="1260" w:bottom="280" w:left="1240" w:header="720" w:footer="720" w:gutter="0"/>
          <w:cols w:space="720"/>
        </w:sectPr>
      </w:pPr>
    </w:p>
    <w:p w:rsidR="00604DFC" w:rsidRDefault="00604DFC">
      <w:pPr>
        <w:spacing w:after="0"/>
        <w:sectPr w:rsidR="00604DFC">
          <w:type w:val="continuous"/>
          <w:pgSz w:w="15840" w:h="12240" w:orient="landscape"/>
          <w:pgMar w:top="1480" w:right="1260" w:bottom="280" w:left="1240" w:header="720" w:footer="720" w:gutter="0"/>
          <w:cols w:space="720"/>
        </w:sectPr>
      </w:pPr>
    </w:p>
    <w:p w:rsidR="00604DFC" w:rsidRDefault="009C2642">
      <w:pPr>
        <w:spacing w:before="1" w:after="0" w:line="130" w:lineRule="exact"/>
        <w:rPr>
          <w:sz w:val="13"/>
          <w:szCs w:val="13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31616" behindDoc="1" locked="0" layoutInCell="1" allowOverlap="1">
                <wp:simplePos x="0" y="0"/>
                <wp:positionH relativeFrom="page">
                  <wp:posOffset>2959100</wp:posOffset>
                </wp:positionH>
                <wp:positionV relativeFrom="page">
                  <wp:posOffset>5470525</wp:posOffset>
                </wp:positionV>
                <wp:extent cx="76200" cy="76200"/>
                <wp:effectExtent l="6350" t="12700" r="12700" b="15875"/>
                <wp:wrapNone/>
                <wp:docPr id="324" name="Group 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4660" y="8615"/>
                          <a:chExt cx="120" cy="120"/>
                        </a:xfrm>
                      </wpg:grpSpPr>
                      <wps:wsp>
                        <wps:cNvPr id="325" name="Freeform 616"/>
                        <wps:cNvSpPr>
                          <a:spLocks/>
                        </wps:cNvSpPr>
                        <wps:spPr bwMode="auto">
                          <a:xfrm>
                            <a:off x="4660" y="8615"/>
                            <a:ext cx="120" cy="120"/>
                          </a:xfrm>
                          <a:custGeom>
                            <a:avLst/>
                            <a:gdLst>
                              <a:gd name="T0" fmla="+- 0 4660 4660"/>
                              <a:gd name="T1" fmla="*/ T0 w 120"/>
                              <a:gd name="T2" fmla="+- 0 8736 8615"/>
                              <a:gd name="T3" fmla="*/ 8736 h 120"/>
                              <a:gd name="T4" fmla="+- 0 4780 4660"/>
                              <a:gd name="T5" fmla="*/ T4 w 120"/>
                              <a:gd name="T6" fmla="+- 0 8736 8615"/>
                              <a:gd name="T7" fmla="*/ 8736 h 120"/>
                              <a:gd name="T8" fmla="+- 0 4780 4660"/>
                              <a:gd name="T9" fmla="*/ T8 w 120"/>
                              <a:gd name="T10" fmla="+- 0 8615 8615"/>
                              <a:gd name="T11" fmla="*/ 8615 h 120"/>
                              <a:gd name="T12" fmla="+- 0 4660 4660"/>
                              <a:gd name="T13" fmla="*/ T12 w 120"/>
                              <a:gd name="T14" fmla="+- 0 8615 8615"/>
                              <a:gd name="T15" fmla="*/ 8615 h 120"/>
                              <a:gd name="T16" fmla="+- 0 4660 4660"/>
                              <a:gd name="T17" fmla="*/ T16 w 120"/>
                              <a:gd name="T18" fmla="+- 0 8736 8615"/>
                              <a:gd name="T19" fmla="*/ 873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0" y="121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18E6B6" id="Group 615" o:spid="_x0000_s1026" style="position:absolute;margin-left:233pt;margin-top:430.75pt;width:6pt;height:6pt;z-index:-251684864;mso-position-horizontal-relative:page;mso-position-vertical-relative:page" coordorigin="4660,861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">
                <v:shape id="Freeform 616" o:spid="_x0000_s1027" style="position:absolute;left:4660;top:861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dpvMUA&#10;AADcAAAADwAAAGRycy9kb3ducmV2LnhtbESPQWvCQBSE74X+h+UVetNNI4pGV6liUQ9Kq6LXR/Y1&#10;Cc2+jdlV4793BaHHYWa+YUaTxpTiQrUrLCv4aEcgiFOrC84U7HdfrT4I55E1lpZJwY0cTMavLyNM&#10;tL3yD122PhMBwi5BBbn3VSKlS3My6Nq2Ig7er60N+iDrTOoarwFuShlHUU8aLDgs5FjRLKf0b3s2&#10;CsztGxen43Qw36wPu9XhdI4p2yj1/tZ8DkF4avx/+NleagWduAuPM+EIyP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12m8xQAAANwAAAAPAAAAAAAAAAAAAAAAAJgCAABkcnMv&#10;ZG93bnJldi54bWxQSwUGAAAAAAQABAD1AAAAigMAAAAA&#10;" path="m,121r120,l120,,,,,121xe" filled="f" strokecolor="#004a91" strokeweight="1pt">
                  <v:path arrowok="t" o:connecttype="custom" o:connectlocs="0,8736;120,8736;120,8615;0,8615;0,8736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2640" behindDoc="1" locked="0" layoutInCell="1" allowOverlap="1">
                <wp:simplePos x="0" y="0"/>
                <wp:positionH relativeFrom="page">
                  <wp:posOffset>3451225</wp:posOffset>
                </wp:positionH>
                <wp:positionV relativeFrom="page">
                  <wp:posOffset>5470525</wp:posOffset>
                </wp:positionV>
                <wp:extent cx="76200" cy="76200"/>
                <wp:effectExtent l="12700" t="12700" r="15875" b="15875"/>
                <wp:wrapNone/>
                <wp:docPr id="322" name="Group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435" y="8615"/>
                          <a:chExt cx="120" cy="120"/>
                        </a:xfrm>
                      </wpg:grpSpPr>
                      <wps:wsp>
                        <wps:cNvPr id="323" name="Freeform 614"/>
                        <wps:cNvSpPr>
                          <a:spLocks/>
                        </wps:cNvSpPr>
                        <wps:spPr bwMode="auto">
                          <a:xfrm>
                            <a:off x="5435" y="8615"/>
                            <a:ext cx="120" cy="120"/>
                          </a:xfrm>
                          <a:custGeom>
                            <a:avLst/>
                            <a:gdLst>
                              <a:gd name="T0" fmla="+- 0 5435 5435"/>
                              <a:gd name="T1" fmla="*/ T0 w 120"/>
                              <a:gd name="T2" fmla="+- 0 8736 8615"/>
                              <a:gd name="T3" fmla="*/ 8736 h 120"/>
                              <a:gd name="T4" fmla="+- 0 5556 5435"/>
                              <a:gd name="T5" fmla="*/ T4 w 120"/>
                              <a:gd name="T6" fmla="+- 0 8736 8615"/>
                              <a:gd name="T7" fmla="*/ 8736 h 120"/>
                              <a:gd name="T8" fmla="+- 0 5556 5435"/>
                              <a:gd name="T9" fmla="*/ T8 w 120"/>
                              <a:gd name="T10" fmla="+- 0 8615 8615"/>
                              <a:gd name="T11" fmla="*/ 8615 h 120"/>
                              <a:gd name="T12" fmla="+- 0 5435 5435"/>
                              <a:gd name="T13" fmla="*/ T12 w 120"/>
                              <a:gd name="T14" fmla="+- 0 8615 8615"/>
                              <a:gd name="T15" fmla="*/ 8615 h 120"/>
                              <a:gd name="T16" fmla="+- 0 5435 5435"/>
                              <a:gd name="T17" fmla="*/ T16 w 120"/>
                              <a:gd name="T18" fmla="+- 0 8736 8615"/>
                              <a:gd name="T19" fmla="*/ 873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1" y="121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0F5E1" id="Group 613" o:spid="_x0000_s1026" style="position:absolute;margin-left:271.75pt;margin-top:430.75pt;width:6pt;height:6pt;z-index:-251683840;mso-position-horizontal-relative:page;mso-position-vertical-relative:page" coordorigin="5435,861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">
                <v:shape id="Freeform 614" o:spid="_x0000_s1027" style="position:absolute;left:5435;top:861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JUU8YA&#10;AADcAAAADwAAAGRycy9kb3ducmV2LnhtbESPQWvCQBSE70L/w/IKvemmEaSNWaWKUnuotLHE6yP7&#10;moRm38bsqvHfdwXB4zAz3zDpvDeNOFHnassKnkcRCOLC6ppLBT+79fAFhPPIGhvLpOBCDuazh0GK&#10;ibZn/qZT5ksRIOwSVFB53yZSuqIig25kW+Lg/drOoA+yK6Xu8BzgppFxFE2kwZrDQoUtLSsq/rKj&#10;UWAuX/h+2C9eV9vPfPeRH44xlVulnh77tykIT72/h2/tjVYwjsdwPROOgJz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XJUU8YAAADcAAAADwAAAAAAAAAAAAAAAACYAgAAZHJz&#10;L2Rvd25yZXYueG1sUEsFBgAAAAAEAAQA9QAAAIsDAAAAAA==&#10;" path="m,121r121,l121,,,,,121xe" filled="f" strokecolor="#004a91" strokeweight="1pt">
                  <v:path arrowok="t" o:connecttype="custom" o:connectlocs="0,8736;121,8736;121,8615;0,8615;0,8736" o:connectangles="0,0,0,0,0"/>
                </v:shape>
                <w10:wrap anchorx="page" anchory="page"/>
              </v:group>
            </w:pict>
          </mc:Fallback>
        </mc:AlternateContent>
      </w:r>
    </w:p>
    <w:p w:rsidR="00604DFC" w:rsidRDefault="00206947">
      <w:pPr>
        <w:spacing w:after="0" w:line="240" w:lineRule="auto"/>
        <w:ind w:left="2170" w:right="1485" w:hanging="613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upplemental Calculation</w:t>
      </w:r>
      <w:r>
        <w:rPr>
          <w:rFonts w:ascii="Futura Md BT" w:eastAsia="Futura Md BT" w:hAnsi="Futura Md BT" w:cs="Futura Md BT"/>
          <w:b/>
          <w:bCs/>
          <w:color w:val="004A91"/>
          <w:spacing w:val="-1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heets</w:t>
      </w:r>
      <w:r>
        <w:rPr>
          <w:rFonts w:ascii="Futura Md BT" w:eastAsia="Futura Md BT" w:hAnsi="Futura Md BT" w:cs="Futura Md BT"/>
          <w:b/>
          <w:bCs/>
          <w:color w:val="004A91"/>
          <w:spacing w:val="-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for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#2 (Only</w:t>
      </w:r>
      <w:r>
        <w:rPr>
          <w:rFonts w:ascii="Futura Md BT" w:eastAsia="Futura Md BT" w:hAnsi="Futura Md BT" w:cs="Futura Md BT"/>
          <w:b/>
          <w:bCs/>
          <w:color w:val="004A91"/>
          <w:spacing w:val="-8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clude</w:t>
      </w:r>
      <w:r>
        <w:rPr>
          <w:rFonts w:ascii="Futura Md BT" w:eastAsia="Futura Md BT" w:hAnsi="Futura Md BT" w:cs="Futura Md BT"/>
          <w:b/>
          <w:bCs/>
          <w:color w:val="004A91"/>
          <w:spacing w:val="-1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if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  <w:u w:val="single" w:color="004A91"/>
        </w:rPr>
        <w:t>second</w:t>
      </w:r>
      <w:r>
        <w:rPr>
          <w:rFonts w:ascii="Futura Md BT" w:eastAsia="Futura Md BT" w:hAnsi="Futura Md BT" w:cs="Futura Md BT"/>
          <w:b/>
          <w:bCs/>
          <w:color w:val="004A91"/>
          <w:spacing w:val="-1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s</w:t>
      </w:r>
      <w:r>
        <w:rPr>
          <w:rFonts w:ascii="Futura Md BT" w:eastAsia="Futura Md BT" w:hAnsi="Futura Md BT" w:cs="Futura Md BT"/>
          <w:b/>
          <w:bCs/>
          <w:color w:val="004A91"/>
          <w:spacing w:val="-2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used)</w:t>
      </w:r>
    </w:p>
    <w:p w:rsidR="00604DFC" w:rsidRDefault="00604DFC">
      <w:pPr>
        <w:spacing w:before="9" w:after="0" w:line="260" w:lineRule="exact"/>
        <w:rPr>
          <w:sz w:val="26"/>
          <w:szCs w:val="26"/>
        </w:rPr>
      </w:pPr>
    </w:p>
    <w:p w:rsidR="00604DFC" w:rsidRDefault="00206947">
      <w:pPr>
        <w:spacing w:before="15"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DC I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1" w:after="0" w:line="20" w:lineRule="exact"/>
        <w:rPr>
          <w:sz w:val="2"/>
          <w:szCs w:val="2"/>
        </w:r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28"/>
        <w:gridCol w:w="2428"/>
        <w:gridCol w:w="4855"/>
      </w:tblGrid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5180"/>
                <w:tab w:val="left" w:pos="5540"/>
                <w:tab w:val="left" w:pos="95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Module Manu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99"/>
              </w:rPr>
              <w:t>actu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9"/>
              </w:rPr>
              <w:t>er:</w:t>
            </w:r>
            <w:r>
              <w:rPr>
                <w:rFonts w:ascii="Calibri" w:eastAsia="Calibri" w:hAnsi="Calibri" w:cs="Calibri"/>
                <w:color w:val="231F2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</w:rPr>
              <w:tab/>
              <w:t xml:space="preserve">Model: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</w:p>
        </w:tc>
      </w:tr>
      <w:tr w:rsidR="00604DFC">
        <w:trPr>
          <w:trHeight w:hRule="exact" w:val="525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418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S2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2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0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V</w:t>
            </w:r>
            <w:proofErr w:type="spellStart"/>
            <w:r>
              <w:rPr>
                <w:rFonts w:ascii="Calibri" w:eastAsia="Calibri" w:hAnsi="Calibri" w:cs="Calibri"/>
                <w:color w:val="231F20"/>
                <w:spacing w:val="-1"/>
                <w:w w:val="88"/>
                <w:position w:val="-4"/>
                <w:sz w:val="13"/>
                <w:szCs w:val="13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-4"/>
                <w:sz w:val="13"/>
                <w:szCs w:val="13"/>
              </w:rPr>
              <w:t>c</w:t>
            </w:r>
            <w:proofErr w:type="spellEnd"/>
            <w:r>
              <w:rPr>
                <w:rFonts w:ascii="Calibri" w:eastAsia="Calibri" w:hAnsi="Calibri" w:cs="Calibri"/>
                <w:color w:val="231F20"/>
                <w:spacing w:val="18"/>
                <w:w w:val="88"/>
                <w:position w:val="-4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(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6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9"/>
                <w:w w:val="8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amep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)</w:t>
            </w:r>
            <w:r>
              <w:rPr>
                <w:rFonts w:ascii="Calibri" w:eastAsia="Calibri" w:hAnsi="Calibri" w:cs="Calibri"/>
                <w:color w:val="231F20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olts</w:t>
            </w:r>
          </w:p>
        </w:tc>
        <w:tc>
          <w:tcPr>
            <w:tcW w:w="485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940"/>
              </w:tabs>
              <w:spacing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S3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proofErr w:type="spellStart"/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3"/>
                <w:szCs w:val="13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-4"/>
                <w:sz w:val="13"/>
                <w:szCs w:val="13"/>
              </w:rPr>
              <w:t>c</w:t>
            </w:r>
            <w:proofErr w:type="spellEnd"/>
            <w:r>
              <w:rPr>
                <w:rFonts w:ascii="Calibri" w:eastAsia="Calibri" w:hAnsi="Calibri" w:cs="Calibri"/>
                <w:color w:val="231F20"/>
                <w:spacing w:val="-7"/>
                <w:position w:val="-4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(f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 xml:space="preserve">m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89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amep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)</w:t>
            </w:r>
            <w:r>
              <w:rPr>
                <w:rFonts w:ascii="Calibri" w:eastAsia="Calibri" w:hAnsi="Calibri" w:cs="Calibri"/>
                <w:color w:val="231F20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9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722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4) Module DC output po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under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st</w:t>
            </w:r>
            <w:r>
              <w:rPr>
                <w:rFonts w:ascii="Calibri" w:eastAsia="Calibri" w:hAnsi="Calibri" w:cs="Calibri"/>
                <w:color w:val="231F20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s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dition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 xml:space="preserve">C) =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ts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C)</w:t>
            </w:r>
          </w:p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5) DC Module L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out</w:t>
            </w:r>
          </w:p>
        </w:tc>
      </w:tr>
      <w:tr w:rsidR="00604DFC">
        <w:trPr>
          <w:trHeight w:hRule="exact" w:val="1095"/>
        </w:trPr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206947">
            <w:pPr>
              <w:spacing w:after="0" w:line="200" w:lineRule="exact"/>
              <w:ind w:left="171" w:right="15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ach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 (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ring)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h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n 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plan with a </w:t>
            </w:r>
            <w:r>
              <w:rPr>
                <w:rFonts w:ascii="Calibri" w:eastAsia="Calibri" w:hAnsi="Calibri" w:cs="Calibri"/>
                <w:color w:val="231F20"/>
                <w:spacing w:val="-1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 xml:space="preserve">ag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(e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g. </w:t>
            </w:r>
            <w:r>
              <w:rPr>
                <w:rFonts w:ascii="Calibri" w:eastAsia="Calibri" w:hAnsi="Calibri" w:cs="Calibri"/>
                <w:color w:val="231F20"/>
                <w:spacing w:val="1"/>
                <w:w w:val="99"/>
                <w:sz w:val="18"/>
                <w:szCs w:val="18"/>
              </w:rPr>
              <w:t>A</w:t>
            </w:r>
            <w:proofErr w:type="gramStart"/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w w:val="99"/>
                <w:sz w:val="18"/>
                <w:szCs w:val="18"/>
              </w:rPr>
              <w:t>C</w:t>
            </w:r>
            <w:proofErr w:type="gramEnd"/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…)</w:t>
            </w:r>
          </w:p>
        </w:tc>
        <w:tc>
          <w:tcPr>
            <w:tcW w:w="2428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222" w:right="169" w:firstLine="11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umbe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f modules per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50" w:lineRule="exact"/>
              <w:rPr>
                <w:sz w:val="15"/>
                <w:szCs w:val="15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spacing w:after="0" w:line="200" w:lineRule="exact"/>
              <w:ind w:left="1401" w:right="227" w:hanging="1081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d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i</w:t>
            </w:r>
            <w:r>
              <w:rPr>
                <w:rFonts w:ascii="Calibri" w:eastAsia="Calibri" w:hAnsi="Calibri" w:cs="Calibri"/>
                <w:color w:val="231F20"/>
                <w:spacing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2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hich sou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n th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of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be pa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leled (if none, put N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/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)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1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0" w:after="0" w:line="240" w:lineRule="auto"/>
              <w:ind w:left="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Combiner 2:</w:t>
            </w:r>
          </w:p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242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  <w:tc>
          <w:tcPr>
            <w:tcW w:w="4855" w:type="dxa"/>
            <w:vMerge/>
            <w:tcBorders>
              <w:left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280"/>
        </w:trPr>
        <w:tc>
          <w:tcPr>
            <w:tcW w:w="4855" w:type="dxa"/>
            <w:gridSpan w:val="2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1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l number of sou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:</w:t>
            </w:r>
          </w:p>
        </w:tc>
        <w:tc>
          <w:tcPr>
            <w:tcW w:w="4855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604DFC"/>
        </w:tc>
      </w:tr>
      <w:tr w:rsidR="00604DFC">
        <w:trPr>
          <w:trHeight w:hRule="exact" w:val="525"/>
        </w:trPr>
        <w:tc>
          <w:tcPr>
            <w:tcW w:w="9710" w:type="dxa"/>
            <w:gridSpan w:val="3"/>
            <w:tcBorders>
              <w:top w:val="single" w:sz="4" w:space="0" w:color="231F20"/>
              <w:left w:val="single" w:sz="4" w:space="0" w:color="231F20"/>
              <w:bottom w:val="nil"/>
              <w:right w:val="single" w:sz="4" w:space="0" w:color="231F20"/>
            </w:tcBorders>
          </w:tcPr>
          <w:p w:rsidR="00604DFC" w:rsidRDefault="00604DFC">
            <w:pPr>
              <w:spacing w:before="1" w:after="0" w:line="130" w:lineRule="exact"/>
              <w:rPr>
                <w:sz w:val="13"/>
                <w:szCs w:val="13"/>
              </w:rPr>
            </w:pPr>
          </w:p>
          <w:p w:rsidR="00604DFC" w:rsidRDefault="00206947">
            <w:pPr>
              <w:tabs>
                <w:tab w:val="left" w:pos="3600"/>
                <w:tab w:val="left" w:pos="4380"/>
                <w:tab w:val="left" w:pos="500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6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used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</w:rPr>
              <w:tab/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kip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S7. 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f</w:t>
            </w:r>
            <w:r>
              <w:rPr>
                <w:rFonts w:ascii="Calibri" w:eastAsia="Calibri" w:hAnsi="Calibri" w:cs="Calibri"/>
                <w:color w:val="231F20"/>
              </w:rPr>
              <w:t>o bel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>w</w:t>
            </w:r>
            <w:r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604DFC">
        <w:trPr>
          <w:trHeight w:hRule="exact" w:val="1135"/>
        </w:trPr>
        <w:tc>
          <w:tcPr>
            <w:tcW w:w="4855" w:type="dxa"/>
            <w:gridSpan w:val="2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84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Model 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#: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38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: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3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 Am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</w:p>
          <w:p w:rsidR="00604DFC" w:rsidRDefault="00604DFC">
            <w:pPr>
              <w:spacing w:after="0" w:line="100" w:lineRule="exact"/>
              <w:rPr>
                <w:sz w:val="10"/>
                <w:szCs w:val="10"/>
              </w:rPr>
            </w:pPr>
          </w:p>
          <w:p w:rsidR="00604DFC" w:rsidRDefault="00206947">
            <w:pPr>
              <w:tabs>
                <w:tab w:val="left" w:pos="4660"/>
              </w:tabs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 # of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 in an Input Ci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cui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</w:p>
        </w:tc>
        <w:tc>
          <w:tcPr>
            <w:tcW w:w="4855" w:type="dxa"/>
            <w:tcBorders>
              <w:top w:val="nil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4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spacing w:after="0" w:line="349" w:lineRule="auto"/>
              <w:ind w:left="255" w:right="566"/>
              <w:jc w:val="both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</w:t>
            </w:r>
            <w:r>
              <w:rPr>
                <w:rFonts w:ascii="Calibri" w:eastAsia="Calibri" w:hAnsi="Calibri" w:cs="Calibri"/>
                <w:color w:val="231F20"/>
                <w:spacing w:val="38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C Output Cu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t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                           </w:t>
            </w:r>
            <w:r>
              <w:rPr>
                <w:rFonts w:ascii="Calibri" w:eastAsia="Calibri" w:hAnsi="Calibri" w:cs="Calibri"/>
                <w:color w:val="231F20"/>
                <w:spacing w:val="3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olts DC/DC Co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DC Input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 xml:space="preserve">er: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            </w:t>
            </w:r>
            <w:r>
              <w:rPr>
                <w:rFonts w:ascii="Calibri" w:eastAsia="Calibri" w:hAnsi="Calibri" w:cs="Calibri"/>
                <w:color w:val="231F20"/>
                <w:spacing w:val="37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s</w:t>
            </w:r>
          </w:p>
        </w:tc>
      </w:tr>
    </w:tbl>
    <w:p w:rsidR="00604DFC" w:rsidRDefault="00604DFC">
      <w:pPr>
        <w:spacing w:after="0"/>
        <w:jc w:val="both"/>
        <w:sectPr w:rsidR="00604DFC">
          <w:pgSz w:w="12240" w:h="15840"/>
          <w:pgMar w:top="1860" w:right="1160" w:bottom="280" w:left="1160" w:header="1243" w:footer="0" w:gutter="0"/>
          <w:cols w:space="720"/>
        </w:sect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710"/>
      </w:tblGrid>
      <w:tr w:rsidR="00604DFC">
        <w:trPr>
          <w:trHeight w:hRule="exact" w:val="6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18" w:right="6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</w:rPr>
              <w:t xml:space="preserve">S7)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D</w:t>
            </w:r>
            <w:r>
              <w:rPr>
                <w:rFonts w:ascii="Calibri" w:eastAsia="Calibri" w:hAnsi="Calibri" w:cs="Calibri"/>
                <w:color w:val="231F2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1"/>
                <w:w w:val="97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1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s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m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withou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w w:val="96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"/>
                <w:w w:val="9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6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6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6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.</w:t>
            </w:r>
          </w:p>
          <w:p w:rsidR="00604DFC" w:rsidRDefault="00604DFC">
            <w:pPr>
              <w:spacing w:before="10" w:after="0" w:line="140" w:lineRule="exact"/>
              <w:rPr>
                <w:sz w:val="14"/>
                <w:szCs w:val="14"/>
              </w:rPr>
            </w:pPr>
          </w:p>
          <w:p w:rsidR="00604DFC" w:rsidRDefault="00206947">
            <w:pPr>
              <w:tabs>
                <w:tab w:val="left" w:pos="3400"/>
                <w:tab w:val="left" w:pos="5920"/>
                <w:tab w:val="left" w:pos="9340"/>
              </w:tabs>
              <w:spacing w:after="0" w:line="240" w:lineRule="auto"/>
              <w:ind w:left="457" w:right="115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400"/>
                <w:tab w:val="left" w:pos="5920"/>
                <w:tab w:val="left" w:pos="9340"/>
              </w:tabs>
              <w:spacing w:before="61" w:after="0" w:line="240" w:lineRule="auto"/>
              <w:ind w:left="460" w:right="11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ri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5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604DFC">
            <w:pPr>
              <w:spacing w:before="12" w:after="0" w:line="280" w:lineRule="exact"/>
              <w:rPr>
                <w:sz w:val="28"/>
                <w:szCs w:val="28"/>
              </w:rPr>
            </w:pPr>
          </w:p>
          <w:p w:rsidR="00604DFC" w:rsidRDefault="00206947">
            <w:pPr>
              <w:spacing w:after="0" w:line="240" w:lineRule="auto"/>
              <w:ind w:left="25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U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l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lcu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u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les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h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C/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np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).</w:t>
            </w:r>
          </w:p>
          <w:p w:rsidR="00604DFC" w:rsidRDefault="00604DFC">
            <w:pPr>
              <w:spacing w:after="0" w:line="200" w:lineRule="exact"/>
              <w:rPr>
                <w:sz w:val="20"/>
                <w:szCs w:val="20"/>
              </w:rPr>
            </w:pPr>
          </w:p>
          <w:p w:rsidR="00604DFC" w:rsidRDefault="00206947">
            <w:pPr>
              <w:tabs>
                <w:tab w:val="left" w:pos="3040"/>
                <w:tab w:val="left" w:pos="6340"/>
                <w:tab w:val="left" w:pos="9320"/>
              </w:tabs>
              <w:spacing w:after="0" w:line="240" w:lineRule="auto"/>
              <w:ind w:left="457" w:right="127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5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  <w:p w:rsidR="00604DFC" w:rsidRDefault="00206947">
            <w:pPr>
              <w:tabs>
                <w:tab w:val="left" w:pos="3060"/>
                <w:tab w:val="left" w:pos="6340"/>
                <w:tab w:val="left" w:pos="9340"/>
              </w:tabs>
              <w:spacing w:before="61" w:after="0" w:line="240" w:lineRule="auto"/>
              <w:ind w:left="460" w:right="12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15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#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modul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3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p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7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7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7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7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7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6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-4"/>
                <w:sz w:val="10"/>
                <w:szCs w:val="1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14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≤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-10°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1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5"/>
                <w:sz w:val="18"/>
                <w:szCs w:val="18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8"/>
                <w:sz w:val="18"/>
                <w:szCs w:val="18"/>
              </w:rPr>
              <w:t>V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8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yst</w:t>
            </w:r>
            <w:r>
              <w:rPr>
                <w:rFonts w:ascii="Calibri" w:eastAsia="Calibri" w:hAnsi="Calibri" w:cs="Calibri"/>
                <w:color w:val="231F20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g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om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/DC Co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— Only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if </w:t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n 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6</w:t>
            </w:r>
          </w:p>
          <w:p w:rsidR="00604DFC" w:rsidRDefault="00206947">
            <w:pPr>
              <w:tabs>
                <w:tab w:val="left" w:pos="5060"/>
              </w:tabs>
              <w:spacing w:after="0" w:line="260" w:lineRule="exact"/>
              <w:ind w:left="61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s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m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DC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=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27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9) M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>
              <w:rPr>
                <w:rFonts w:ascii="Calibri" w:eastAsia="Calibri" w:hAnsi="Calibri" w:cs="Calibri"/>
                <w:color w:val="231F20"/>
              </w:rPr>
              <w:t>ximum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ur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</w:p>
          <w:p w:rsidR="00604DFC" w:rsidRDefault="00206947">
            <w:pPr>
              <w:tabs>
                <w:tab w:val="left" w:pos="4640"/>
                <w:tab w:val="left" w:pos="5420"/>
              </w:tabs>
              <w:spacing w:after="0" w:line="276" w:lineRule="exact"/>
              <w:ind w:left="61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2"/>
              </w:rPr>
              <w:t>Is Module I</w:t>
            </w:r>
            <w:r>
              <w:rPr>
                <w:rFonts w:ascii="Calibri" w:eastAsia="Calibri" w:hAnsi="Calibri" w:cs="Calibri"/>
                <w:color w:val="231F20"/>
                <w:position w:val="-2"/>
                <w:sz w:val="13"/>
                <w:szCs w:val="13"/>
              </w:rPr>
              <w:t>SC</w:t>
            </w:r>
            <w:r>
              <w:rPr>
                <w:rFonts w:ascii="Calibri" w:eastAsia="Calibri" w:hAnsi="Calibri" w:cs="Calibri"/>
                <w:color w:val="231F20"/>
                <w:spacing w:val="17"/>
                <w:position w:val="-2"/>
                <w:sz w:val="13"/>
                <w:szCs w:val="1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bel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9.6 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3)?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2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ab/>
              <w:t>No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(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2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use Com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2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anda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2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2"/>
              </w:rPr>
              <w:t>d Plan)</w:t>
            </w:r>
          </w:p>
        </w:tc>
      </w:tr>
      <w:tr w:rsidR="00604DFC">
        <w:trPr>
          <w:trHeight w:hRule="exact" w:val="182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5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0) Sizing 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 Condu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#1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0 </w:t>
            </w:r>
            <w:r>
              <w:rPr>
                <w:rFonts w:ascii="Calibri" w:eastAsia="Calibri" w:hAnsi="Calibri" w:cs="Calibri"/>
                <w:color w:val="231F20"/>
                <w:spacing w:val="-9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G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8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0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90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t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(US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V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Wi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XH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,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WN-2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RH</w:t>
            </w:r>
            <w:r>
              <w:rPr>
                <w:rFonts w:ascii="Calibri" w:eastAsia="Calibri" w:hAnsi="Calibri" w:cs="Calibri"/>
                <w:color w:val="231F20"/>
                <w:spacing w:val="-11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-2)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2"/>
                <w:position w:val="1"/>
              </w:rPr>
              <w:t>u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8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8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-mou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xpos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sunlig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6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lea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 xml:space="preserve">f 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4"/>
                <w:w w:val="91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erin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1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91"/>
                <w:position w:val="1"/>
              </w:rPr>
              <w:t>(C</w:t>
            </w:r>
            <w:r>
              <w:rPr>
                <w:rFonts w:ascii="Calibri" w:eastAsia="Calibri" w:hAnsi="Calibri" w:cs="Calibri"/>
                <w:color w:val="231F20"/>
                <w:spacing w:val="-5"/>
                <w:w w:val="91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1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2"/>
                <w:w w:val="9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310)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N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: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8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ndui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3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mou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7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heig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4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tha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 xml:space="preserve">n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½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”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f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6"/>
                <w:w w:val="88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>oo</w:t>
            </w:r>
            <w:r>
              <w:rPr>
                <w:rFonts w:ascii="Calibri" w:eastAsia="Calibri" w:hAnsi="Calibri" w:cs="Calibri"/>
                <w:color w:val="231F20"/>
                <w:spacing w:val="-14"/>
                <w:w w:val="88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88"/>
                <w:position w:val="1"/>
              </w:rPr>
              <w:t xml:space="preserve"> us</w:t>
            </w:r>
            <w:r>
              <w:rPr>
                <w:rFonts w:ascii="Calibri" w:eastAsia="Calibri" w:hAnsi="Calibri" w:cs="Calibri"/>
                <w:color w:val="231F20"/>
                <w:w w:val="88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8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Comp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ehensi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Plan.</w:t>
            </w:r>
          </w:p>
        </w:tc>
      </w:tr>
      <w:tr w:rsidR="00604DFC">
        <w:trPr>
          <w:trHeight w:hRule="exact" w:val="156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tabs>
                <w:tab w:val="left" w:pos="5800"/>
                <w:tab w:val="left" w:pos="6580"/>
              </w:tabs>
              <w:spacing w:after="0" w:line="240" w:lineRule="auto"/>
              <w:ind w:left="95" w:right="2750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1) A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cuit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</w:rPr>
              <w:t>ombined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 xml:space="preserve">prior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?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</w:rPr>
              <w:t>Y</w:t>
            </w:r>
            <w:r>
              <w:rPr>
                <w:rFonts w:ascii="Calibri" w:eastAsia="Calibri" w:hAnsi="Calibri" w:cs="Calibri"/>
                <w:color w:val="231F20"/>
              </w:rPr>
              <w:t>es</w:t>
            </w:r>
            <w:r>
              <w:rPr>
                <w:rFonts w:ascii="Calibri" w:eastAsia="Calibri" w:hAnsi="Calibri" w:cs="Calibri"/>
                <w:color w:val="231F20"/>
              </w:rPr>
              <w:tab/>
            </w:r>
            <w:r>
              <w:rPr>
                <w:rFonts w:ascii="Calibri" w:eastAsia="Calibri" w:hAnsi="Calibri" w:cs="Calibri"/>
                <w:color w:val="231F20"/>
                <w:w w:val="99"/>
              </w:rPr>
              <w:t>No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us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ingl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Li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Diag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m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spacing w:val="-1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an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 xml:space="preserve">d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oce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13.</w:t>
            </w:r>
          </w:p>
          <w:p w:rsidR="00604DFC" w:rsidRDefault="00206947">
            <w:pPr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,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use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with Single Line Diag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nd p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eed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p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12.</w:t>
            </w:r>
          </w:p>
          <w:p w:rsidR="00604DFC" w:rsidRDefault="00206947">
            <w:pPr>
              <w:tabs>
                <w:tab w:val="left" w:pos="4580"/>
                <w:tab w:val="left" w:pos="5360"/>
              </w:tabs>
              <w:spacing w:after="0" w:line="260" w:lineRule="exact"/>
              <w:ind w:left="1242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s 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CPD 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qu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6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  <w:t>No</w:t>
            </w:r>
          </w:p>
          <w:p w:rsidR="00604DFC" w:rsidRDefault="00206947">
            <w:pPr>
              <w:spacing w:after="0" w:line="260" w:lineRule="exact"/>
              <w:ind w:left="1241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Sou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cui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CPD si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(if needed):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1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5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</w:p>
        </w:tc>
      </w:tr>
      <w:tr w:rsidR="00604DFC">
        <w:trPr>
          <w:trHeight w:hRule="exact" w:val="78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7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60" w:lineRule="exact"/>
              <w:ind w:left="595" w:right="1667" w:hanging="46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2)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 Sizin</w:t>
            </w:r>
            <w:r>
              <w:rPr>
                <w:rFonts w:ascii="Calibri" w:eastAsia="Calibri" w:hAnsi="Calibri" w:cs="Calibri"/>
                <w:color w:val="231F20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</w:rPr>
              <w:t>P</w:t>
            </w:r>
            <w:r>
              <w:rPr>
                <w:rFonts w:ascii="Calibri" w:eastAsia="Calibri" w:hAnsi="Calibri" w:cs="Calibri"/>
                <w:color w:val="231F20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utpu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ui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>r</w:t>
            </w:r>
            <w:r>
              <w:rPr>
                <w:rFonts w:ascii="Calibri" w:eastAsia="Calibri" w:hAnsi="Calibri" w:cs="Calibri"/>
                <w:color w:val="231F20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—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I</w:t>
            </w:r>
            <w:r>
              <w:rPr>
                <w:rFonts w:ascii="Calibri" w:eastAsia="Calibri" w:hAnsi="Calibri" w:cs="Calibri"/>
                <w:color w:val="231F20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mbine</w:t>
            </w:r>
            <w:r>
              <w:rPr>
                <w:rFonts w:ascii="Calibri" w:eastAsia="Calibri" w:hAnsi="Calibri" w:cs="Calibri"/>
                <w:color w:val="231F20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  <w:spacing w:val="-7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wil</w:t>
            </w:r>
            <w:r>
              <w:rPr>
                <w:rFonts w:ascii="Calibri" w:eastAsia="Calibri" w:hAnsi="Calibri" w:cs="Calibri"/>
                <w:color w:val="231F20"/>
              </w:rPr>
              <w:t>l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8"/>
              </w:rPr>
              <w:t>O</w:t>
            </w:r>
            <w:r>
              <w:rPr>
                <w:rFonts w:ascii="Calibri" w:eastAsia="Calibri" w:hAnsi="Calibri" w:cs="Calibri"/>
                <w:color w:val="231F20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b</w:t>
            </w:r>
            <w:r>
              <w:rPr>
                <w:rFonts w:ascii="Calibri" w:eastAsia="Calibri" w:hAnsi="Calibri" w:cs="Calibri"/>
                <w:color w:val="231F20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6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use</w:t>
            </w:r>
            <w:r>
              <w:rPr>
                <w:rFonts w:ascii="Calibri" w:eastAsia="Calibri" w:hAnsi="Calibri" w:cs="Calibri"/>
                <w:color w:val="231F20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e</w:t>
            </w:r>
            <w:r>
              <w:rPr>
                <w:rFonts w:ascii="Calibri" w:eastAsia="Calibri" w:hAnsi="Calibri" w:cs="Calibri"/>
                <w:color w:val="231F20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 xml:space="preserve">S11),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ui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=</w:t>
            </w:r>
            <w:r>
              <w:rPr>
                <w:rFonts w:ascii="Calibri" w:eastAsia="Calibri" w:hAnsi="Calibri" w:cs="Calibri"/>
                <w:color w:val="231F20"/>
                <w:spacing w:val="-14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Min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#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6</w:t>
            </w:r>
            <w:r>
              <w:rPr>
                <w:rFonts w:ascii="Calibri" w:eastAsia="Calibri" w:hAnsi="Calibri" w:cs="Calibri"/>
                <w:color w:val="231F20"/>
                <w:spacing w:val="-1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w w:val="92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</w:rPr>
              <w:t>W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 xml:space="preserve">G 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</w:rPr>
              <w:t>oppe</w:t>
            </w:r>
            <w:r>
              <w:rPr>
                <w:rFonts w:ascii="Calibri" w:eastAsia="Calibri" w:hAnsi="Calibri" w:cs="Calibri"/>
                <w:color w:val="231F20"/>
                <w:w w:val="92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8"/>
                <w:w w:val="92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nduc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or</w:t>
            </w:r>
          </w:p>
        </w:tc>
      </w:tr>
      <w:tr w:rsidR="00604DFC">
        <w:trPr>
          <w:trHeight w:hRule="exact" w:val="1045"/>
        </w:trPr>
        <w:tc>
          <w:tcPr>
            <w:tcW w:w="9710" w:type="dxa"/>
            <w:tcBorders>
              <w:top w:val="single" w:sz="8" w:space="0" w:color="231F20"/>
              <w:left w:val="single" w:sz="4" w:space="0" w:color="231F20"/>
              <w:bottom w:val="single" w:sz="8" w:space="0" w:color="231F20"/>
              <w:right w:val="single" w:sz="4" w:space="0" w:color="231F20"/>
            </w:tcBorders>
          </w:tcPr>
          <w:p w:rsidR="00604DFC" w:rsidRDefault="00604DFC">
            <w:pPr>
              <w:spacing w:before="6" w:after="0" w:line="120" w:lineRule="exact"/>
              <w:rPr>
                <w:sz w:val="12"/>
                <w:szCs w:val="12"/>
              </w:rPr>
            </w:pPr>
          </w:p>
          <w:p w:rsidR="00604DFC" w:rsidRDefault="00206947">
            <w:pPr>
              <w:spacing w:after="0" w:line="240" w:lineRule="auto"/>
              <w:ind w:left="13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</w:rPr>
              <w:t>S13) I</w:t>
            </w:r>
            <w:r>
              <w:rPr>
                <w:rFonts w:ascii="Calibri" w:eastAsia="Calibri" w:hAnsi="Calibri" w:cs="Calibri"/>
                <w:color w:val="231F20"/>
                <w:spacing w:val="-4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>
              <w:rPr>
                <w:rFonts w:ascii="Calibri" w:eastAsia="Calibri" w:hAnsi="Calibri" w:cs="Calibri"/>
                <w:color w:val="231F20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</w:rPr>
              <w:t>c</w:t>
            </w:r>
            <w:r>
              <w:rPr>
                <w:rFonts w:ascii="Calibri" w:eastAsia="Calibri" w:hAnsi="Calibri" w:cs="Calibri"/>
                <w:color w:val="231F20"/>
              </w:rPr>
              <w:t>onnect</w:t>
            </w:r>
          </w:p>
          <w:p w:rsidR="00604DFC" w:rsidRDefault="00206947">
            <w:pPr>
              <w:tabs>
                <w:tab w:val="left" w:pos="5340"/>
                <w:tab w:val="left" w:pos="6040"/>
                <w:tab w:val="left" w:pos="6500"/>
              </w:tabs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Do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5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th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e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3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a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1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n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g</w:t>
            </w:r>
            <w:r>
              <w:rPr>
                <w:rFonts w:ascii="Calibri" w:eastAsia="Calibri" w:hAnsi="Calibri" w:cs="Calibri"/>
                <w:color w:val="231F20"/>
                <w:spacing w:val="-6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9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7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2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di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onnec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?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17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N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ab/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I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16"/>
                <w:w w:val="92"/>
                <w:position w:val="1"/>
              </w:rPr>
              <w:t>Y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es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 xml:space="preserve">, 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w w:val="92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92"/>
                <w:position w:val="1"/>
              </w:rPr>
              <w:t>ocee</w:t>
            </w:r>
            <w:r>
              <w:rPr>
                <w:rFonts w:ascii="Calibri" w:eastAsia="Calibri" w:hAnsi="Calibri" w:cs="Calibri"/>
                <w:color w:val="231F20"/>
                <w:w w:val="92"/>
                <w:position w:val="1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9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position w:val="1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1"/>
                <w:w w:val="9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14.</w:t>
            </w:r>
          </w:p>
          <w:p w:rsidR="00604DFC" w:rsidRDefault="00206947">
            <w:pPr>
              <w:tabs>
                <w:tab w:val="left" w:pos="6540"/>
                <w:tab w:val="left" w:pos="8620"/>
              </w:tabs>
              <w:spacing w:after="0" w:line="260" w:lineRule="exact"/>
              <w:ind w:left="595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</w:rPr>
              <w:t>If N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the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 xml:space="preserve"> e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</w:rPr>
              <w:t>x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rnal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DC di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onnect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be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in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lled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is 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at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ed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f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r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1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Am</w:t>
            </w:r>
            <w:r>
              <w:rPr>
                <w:rFonts w:ascii="Calibri" w:eastAsia="Calibri" w:hAnsi="Calibri" w:cs="Calibri"/>
                <w:color w:val="231F20"/>
                <w:spacing w:val="-1"/>
                <w:position w:val="1"/>
              </w:rPr>
              <w:t>p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(DC) and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position w:val="1"/>
                <w:u w:val="single" w:color="221E1F"/>
              </w:rPr>
              <w:tab/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</w:rPr>
              <w:t>V</w:t>
            </w:r>
            <w:r>
              <w:rPr>
                <w:rFonts w:ascii="Calibri" w:eastAsia="Calibri" w:hAnsi="Calibri" w:cs="Calibri"/>
                <w:color w:val="231F20"/>
                <w:position w:val="1"/>
              </w:rPr>
              <w:t>olts (DC)</w:t>
            </w:r>
          </w:p>
        </w:tc>
      </w:tr>
    </w:tbl>
    <w:p w:rsidR="00604DFC" w:rsidRDefault="009C2642">
      <w:pPr>
        <w:rPr>
          <w:sz w:val="0"/>
          <w:szCs w:val="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33664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1184275</wp:posOffset>
                </wp:positionV>
                <wp:extent cx="76200" cy="76200"/>
                <wp:effectExtent l="12700" t="12700" r="6350" b="15875"/>
                <wp:wrapNone/>
                <wp:docPr id="320" name="Group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1865"/>
                          <a:chExt cx="120" cy="120"/>
                        </a:xfrm>
                      </wpg:grpSpPr>
                      <wps:wsp>
                        <wps:cNvPr id="321" name="Freeform 612"/>
                        <wps:cNvSpPr>
                          <a:spLocks/>
                        </wps:cNvSpPr>
                        <wps:spPr bwMode="auto">
                          <a:xfrm>
                            <a:off x="1535" y="1865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1985 1865"/>
                              <a:gd name="T3" fmla="*/ 1985 h 120"/>
                              <a:gd name="T4" fmla="+- 0 1655 1535"/>
                              <a:gd name="T5" fmla="*/ T4 w 120"/>
                              <a:gd name="T6" fmla="+- 0 1985 1865"/>
                              <a:gd name="T7" fmla="*/ 1985 h 120"/>
                              <a:gd name="T8" fmla="+- 0 1655 1535"/>
                              <a:gd name="T9" fmla="*/ T8 w 120"/>
                              <a:gd name="T10" fmla="+- 0 1865 1865"/>
                              <a:gd name="T11" fmla="*/ 1865 h 120"/>
                              <a:gd name="T12" fmla="+- 0 1535 1535"/>
                              <a:gd name="T13" fmla="*/ T12 w 120"/>
                              <a:gd name="T14" fmla="+- 0 1865 1865"/>
                              <a:gd name="T15" fmla="*/ 1865 h 120"/>
                              <a:gd name="T16" fmla="+- 0 1535 1535"/>
                              <a:gd name="T17" fmla="*/ T16 w 120"/>
                              <a:gd name="T18" fmla="+- 0 1985 1865"/>
                              <a:gd name="T19" fmla="*/ 198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8577EA3" id="Group 611" o:spid="_x0000_s1026" style="position:absolute;margin-left:76.75pt;margin-top:93.25pt;width:6pt;height:6pt;z-index:-251682816;mso-position-horizontal-relative:page;mso-position-vertical-relative:page" coordorigin="1535,186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">
                <v:shape id="Freeform 612" o:spid="_x0000_s1027" style="position:absolute;left:1535;top:186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xvv8YA&#10;AADcAAAADwAAAGRycy9kb3ducmV2LnhtbESPQWvCQBSE70L/w/IKvdWNEUqNWcWWSttDRaPE6yP7&#10;TEKzb2N21fjvu0LB4zAz3zDpvDeNOFPnassKRsMIBHFhdc2lgt12+fwKwnlkjY1lUnAlB/PZwyDF&#10;RNsLb+ic+VIECLsEFVTet4mUrqjIoBvaljh4B9sZ9EF2pdQdXgLcNDKOohdpsOawUGFL7xUVv9nJ&#10;KDDXNX4e92+Tj9VPvv3Oj6eYypVST4/9YgrCU+/v4f/2l1YwjkdwOxOOgJ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uxvv8YAAADcAAAADwAAAAAAAAAAAAAAAACYAgAAZHJz&#10;L2Rvd25yZXYueG1sUEsFBgAAAAAEAAQA9QAAAIsDAAAAAA==&#10;" path="m,120r120,l120,,,,,120xe" filled="f" strokecolor="#004a91" strokeweight="1pt">
                  <v:path arrowok="t" o:connecttype="custom" o:connectlocs="0,1985;120,1985;120,1865;0,1865;0,198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4688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1374775</wp:posOffset>
                </wp:positionV>
                <wp:extent cx="76200" cy="76200"/>
                <wp:effectExtent l="12700" t="12700" r="6350" b="15875"/>
                <wp:wrapNone/>
                <wp:docPr id="318" name="Group 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2165"/>
                          <a:chExt cx="120" cy="120"/>
                        </a:xfrm>
                      </wpg:grpSpPr>
                      <wps:wsp>
                        <wps:cNvPr id="319" name="Freeform 610"/>
                        <wps:cNvSpPr>
                          <a:spLocks/>
                        </wps:cNvSpPr>
                        <wps:spPr bwMode="auto">
                          <a:xfrm>
                            <a:off x="1535" y="2165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2285 2165"/>
                              <a:gd name="T3" fmla="*/ 2285 h 120"/>
                              <a:gd name="T4" fmla="+- 0 1655 1535"/>
                              <a:gd name="T5" fmla="*/ T4 w 120"/>
                              <a:gd name="T6" fmla="+- 0 2285 2165"/>
                              <a:gd name="T7" fmla="*/ 2285 h 120"/>
                              <a:gd name="T8" fmla="+- 0 1655 1535"/>
                              <a:gd name="T9" fmla="*/ T8 w 120"/>
                              <a:gd name="T10" fmla="+- 0 2165 2165"/>
                              <a:gd name="T11" fmla="*/ 2165 h 120"/>
                              <a:gd name="T12" fmla="+- 0 1535 1535"/>
                              <a:gd name="T13" fmla="*/ T12 w 120"/>
                              <a:gd name="T14" fmla="+- 0 2165 2165"/>
                              <a:gd name="T15" fmla="*/ 2165 h 120"/>
                              <a:gd name="T16" fmla="+- 0 1535 1535"/>
                              <a:gd name="T17" fmla="*/ T16 w 120"/>
                              <a:gd name="T18" fmla="+- 0 2285 2165"/>
                              <a:gd name="T19" fmla="*/ 228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50F407" id="Group 609" o:spid="_x0000_s1026" style="position:absolute;margin-left:76.75pt;margin-top:108.25pt;width:6pt;height:6pt;z-index:-251681792;mso-position-horizontal-relative:page;mso-position-vertical-relative:page" coordorigin="1535,216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">
                <v:shape id="Freeform 610" o:spid="_x0000_s1027" style="position:absolute;left:1535;top:216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apBMUA&#10;AADcAAAADwAAAGRycy9kb3ducmV2LnhtbESPT4vCMBTE74LfITzBm6YqLFqN4i6K7mHFf+j10Tzb&#10;YvNSm6j1228WhD0OM/MbZjKrTSEeVLncsoJeNwJBnFidc6rgeFh2hiCcR9ZYWCYFL3IwmzYbE4y1&#10;ffKOHnufigBhF6OCzPsyltIlGRl0XVsSB+9iK4M+yCqVusJngJtC9qPoQxrMOSxkWNJXRsl1fzcK&#10;zGuLq9v5c7TY/JwO36fbvU/pRql2q56PQXiq/X/43V5rBYPeCP7OhCMgp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9qkExQAAANwAAAAPAAAAAAAAAAAAAAAAAJgCAABkcnMv&#10;ZG93bnJldi54bWxQSwUGAAAAAAQABAD1AAAAigMAAAAA&#10;" path="m,120r120,l120,,,,,120xe" filled="f" strokecolor="#004a91" strokeweight="1pt">
                  <v:path arrowok="t" o:connecttype="custom" o:connectlocs="0,2285;120,2285;120,2165;0,2165;0,228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712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2994025</wp:posOffset>
                </wp:positionV>
                <wp:extent cx="76200" cy="76200"/>
                <wp:effectExtent l="12700" t="12700" r="6350" b="6350"/>
                <wp:wrapNone/>
                <wp:docPr id="316" name="Group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4715"/>
                          <a:chExt cx="120" cy="120"/>
                        </a:xfrm>
                      </wpg:grpSpPr>
                      <wps:wsp>
                        <wps:cNvPr id="317" name="Freeform 608"/>
                        <wps:cNvSpPr>
                          <a:spLocks/>
                        </wps:cNvSpPr>
                        <wps:spPr bwMode="auto">
                          <a:xfrm>
                            <a:off x="1535" y="4715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4835 4715"/>
                              <a:gd name="T3" fmla="*/ 4835 h 120"/>
                              <a:gd name="T4" fmla="+- 0 1655 1535"/>
                              <a:gd name="T5" fmla="*/ T4 w 120"/>
                              <a:gd name="T6" fmla="+- 0 4835 4715"/>
                              <a:gd name="T7" fmla="*/ 4835 h 120"/>
                              <a:gd name="T8" fmla="+- 0 1655 1535"/>
                              <a:gd name="T9" fmla="*/ T8 w 120"/>
                              <a:gd name="T10" fmla="+- 0 4715 4715"/>
                              <a:gd name="T11" fmla="*/ 4715 h 120"/>
                              <a:gd name="T12" fmla="+- 0 1535 1535"/>
                              <a:gd name="T13" fmla="*/ T12 w 120"/>
                              <a:gd name="T14" fmla="+- 0 4715 4715"/>
                              <a:gd name="T15" fmla="*/ 4715 h 120"/>
                              <a:gd name="T16" fmla="+- 0 1535 1535"/>
                              <a:gd name="T17" fmla="*/ T16 w 120"/>
                              <a:gd name="T18" fmla="+- 0 4835 4715"/>
                              <a:gd name="T19" fmla="*/ 483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B779C3" id="Group 607" o:spid="_x0000_s1026" style="position:absolute;margin-left:76.75pt;margin-top:235.75pt;width:6pt;height:6pt;z-index:-251680768;mso-position-horizontal-relative:page;mso-position-vertical-relative:page" coordorigin="1535,471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">
                <v:shape id="Freeform 608" o:spid="_x0000_s1027" style="position:absolute;left:1535;top:471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WY7ccA&#10;AADcAAAADwAAAGRycy9kb3ducmV2LnhtbESPT2vCQBTE74LfYXmCt2ajBasxq7SlUnuo+I/0+si+&#10;JqHZtzG7avz23ULB4zAzv2HSZWdqcaHWVZYVjKIYBHFudcWFguNh9TAF4TyyxtoyKbiRg+Wi30sx&#10;0fbKO7rsfSEChF2CCkrvm0RKl5dk0EW2IQ7et20N+iDbQuoWrwFuajmO44k0WHFYKLGh15Lyn/3Z&#10;KDC3Lb6fvl5mb5vP7PCRnc5jKjZKDQfd8xyEp87fw//ttVbwOHqCvzPhCMjF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wlmO3HAAAA3AAAAA8AAAAAAAAAAAAAAAAAmAIAAGRy&#10;cy9kb3ducmV2LnhtbFBLBQYAAAAABAAEAPUAAACMAwAAAAA=&#10;" path="m,120r120,l120,,,,,120xe" filled="f" strokecolor="#004a91" strokeweight="1pt">
                  <v:path arrowok="t" o:connecttype="custom" o:connectlocs="0,4835;120,4835;120,4715;0,4715;0,483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736" behindDoc="1" locked="0" layoutInCell="1" allowOverlap="1">
                <wp:simplePos x="0" y="0"/>
                <wp:positionH relativeFrom="page">
                  <wp:posOffset>974725</wp:posOffset>
                </wp:positionH>
                <wp:positionV relativeFrom="page">
                  <wp:posOffset>3184525</wp:posOffset>
                </wp:positionV>
                <wp:extent cx="76200" cy="76200"/>
                <wp:effectExtent l="12700" t="12700" r="6350" b="6350"/>
                <wp:wrapNone/>
                <wp:docPr id="314" name="Group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535" y="5015"/>
                          <a:chExt cx="120" cy="120"/>
                        </a:xfrm>
                      </wpg:grpSpPr>
                      <wps:wsp>
                        <wps:cNvPr id="315" name="Freeform 606"/>
                        <wps:cNvSpPr>
                          <a:spLocks/>
                        </wps:cNvSpPr>
                        <wps:spPr bwMode="auto">
                          <a:xfrm>
                            <a:off x="1535" y="5015"/>
                            <a:ext cx="120" cy="120"/>
                          </a:xfrm>
                          <a:custGeom>
                            <a:avLst/>
                            <a:gdLst>
                              <a:gd name="T0" fmla="+- 0 1535 1535"/>
                              <a:gd name="T1" fmla="*/ T0 w 120"/>
                              <a:gd name="T2" fmla="+- 0 5135 5015"/>
                              <a:gd name="T3" fmla="*/ 5135 h 120"/>
                              <a:gd name="T4" fmla="+- 0 1655 1535"/>
                              <a:gd name="T5" fmla="*/ T4 w 120"/>
                              <a:gd name="T6" fmla="+- 0 5135 5015"/>
                              <a:gd name="T7" fmla="*/ 5135 h 120"/>
                              <a:gd name="T8" fmla="+- 0 1655 1535"/>
                              <a:gd name="T9" fmla="*/ T8 w 120"/>
                              <a:gd name="T10" fmla="+- 0 5015 5015"/>
                              <a:gd name="T11" fmla="*/ 5015 h 120"/>
                              <a:gd name="T12" fmla="+- 0 1535 1535"/>
                              <a:gd name="T13" fmla="*/ T12 w 120"/>
                              <a:gd name="T14" fmla="+- 0 5015 5015"/>
                              <a:gd name="T15" fmla="*/ 5015 h 120"/>
                              <a:gd name="T16" fmla="+- 0 1535 1535"/>
                              <a:gd name="T17" fmla="*/ T16 w 120"/>
                              <a:gd name="T18" fmla="+- 0 5135 5015"/>
                              <a:gd name="T19" fmla="*/ 513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91E5C9" id="Group 605" o:spid="_x0000_s1026" style="position:absolute;margin-left:76.75pt;margin-top:250.75pt;width:6pt;height:6pt;z-index:-251679744;mso-position-horizontal-relative:page;mso-position-vertical-relative:page" coordorigin="1535,501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">
                <v:shape id="Freeform 606" o:spid="_x0000_s1027" style="position:absolute;left:1535;top:501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ujAccA&#10;AADcAAAADwAAAGRycy9kb3ducmV2LnhtbESPT2vCQBTE74LfYXmCt2ajxaIxq7SlUnuo+I/0+si+&#10;JqHZtzG7avz23ULB4zAzv2HSZWdqcaHWVZYVjKIYBHFudcWFguNh9TAF4TyyxtoyKbiRg+Wi30sx&#10;0fbKO7rsfSEChF2CCkrvm0RKl5dk0EW2IQ7et20N+iDbQuoWrwFuajmO4ydpsOKwUGJDryXlP/uz&#10;UWBuW3w/fb3M3jaf2eEjO53HVGyUGg665zkIT52/h//ba63gcTSBvzPhCMjF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O7owHHAAAA3AAAAA8AAAAAAAAAAAAAAAAAmAIAAGRy&#10;cy9kb3ducmV2LnhtbFBLBQYAAAAABAAEAPUAAACMAwAAAAA=&#10;" path="m,120r120,l120,,,,,120xe" filled="f" strokecolor="#004a91" strokeweight="1pt">
                  <v:path arrowok="t" o:connecttype="custom" o:connectlocs="0,5135;120,5135;120,5015;0,5015;0,513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760" behindDoc="1" locked="0" layoutInCell="1" allowOverlap="1">
                <wp:simplePos x="0" y="0"/>
                <wp:positionH relativeFrom="page">
                  <wp:posOffset>3611245</wp:posOffset>
                </wp:positionH>
                <wp:positionV relativeFrom="page">
                  <wp:posOffset>5445125</wp:posOffset>
                </wp:positionV>
                <wp:extent cx="76200" cy="76200"/>
                <wp:effectExtent l="10795" t="6350" r="8255" b="12700"/>
                <wp:wrapNone/>
                <wp:docPr id="312" name="Group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687" y="8575"/>
                          <a:chExt cx="120" cy="120"/>
                        </a:xfrm>
                      </wpg:grpSpPr>
                      <wps:wsp>
                        <wps:cNvPr id="313" name="Freeform 604"/>
                        <wps:cNvSpPr>
                          <a:spLocks/>
                        </wps:cNvSpPr>
                        <wps:spPr bwMode="auto">
                          <a:xfrm>
                            <a:off x="5687" y="8575"/>
                            <a:ext cx="120" cy="120"/>
                          </a:xfrm>
                          <a:custGeom>
                            <a:avLst/>
                            <a:gdLst>
                              <a:gd name="T0" fmla="+- 0 5687 5687"/>
                              <a:gd name="T1" fmla="*/ T0 w 120"/>
                              <a:gd name="T2" fmla="+- 0 8695 8575"/>
                              <a:gd name="T3" fmla="*/ 8695 h 120"/>
                              <a:gd name="T4" fmla="+- 0 5807 5687"/>
                              <a:gd name="T5" fmla="*/ T4 w 120"/>
                              <a:gd name="T6" fmla="+- 0 8695 8575"/>
                              <a:gd name="T7" fmla="*/ 8695 h 120"/>
                              <a:gd name="T8" fmla="+- 0 5807 5687"/>
                              <a:gd name="T9" fmla="*/ T8 w 120"/>
                              <a:gd name="T10" fmla="+- 0 8575 8575"/>
                              <a:gd name="T11" fmla="*/ 8575 h 120"/>
                              <a:gd name="T12" fmla="+- 0 5687 5687"/>
                              <a:gd name="T13" fmla="*/ T12 w 120"/>
                              <a:gd name="T14" fmla="+- 0 8575 8575"/>
                              <a:gd name="T15" fmla="*/ 8575 h 120"/>
                              <a:gd name="T16" fmla="+- 0 5687 5687"/>
                              <a:gd name="T17" fmla="*/ T16 w 120"/>
                              <a:gd name="T18" fmla="+- 0 8695 8575"/>
                              <a:gd name="T19" fmla="*/ 869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F97CA8" id="Group 603" o:spid="_x0000_s1026" style="position:absolute;margin-left:284.35pt;margin-top:428.75pt;width:6pt;height:6pt;z-index:-251678720;mso-position-horizontal-relative:page;mso-position-vertical-relative:page" coordorigin="5687,857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">
                <v:shape id="Freeform 604" o:spid="_x0000_s1027" style="position:absolute;left:5687;top:857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6e7sYA&#10;AADcAAAADwAAAGRycy9kb3ducmV2LnhtbESPQWvCQBSE7wX/w/IEb3VjhKKpq9jSYj0o1ZT0+si+&#10;JsHs2yS7avz3bqHQ4zAz3zCLVW9qcaHOVZYVTMYRCOLc6ooLBV/p++MMhPPIGmvLpOBGDlbLwcMC&#10;E22vfKDL0RciQNglqKD0vkmkdHlJBt3YNsTB+7GdQR9kV0jd4TXATS3jKHqSBisOCyU29FpSfjqe&#10;jQJz+8RN+/0yf9vvsnSbteeYir1So2G/fgbhqff/4b/2h1YwnUzh90w4AnJ5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x6e7sYAAADcAAAADwAAAAAAAAAAAAAAAACYAgAAZHJz&#10;L2Rvd25yZXYueG1sUEsFBgAAAAAEAAQA9QAAAIsDAAAAAA==&#10;" path="m,120r120,l120,,,,,120xe" filled="f" strokecolor="#004a91" strokeweight="1pt">
                  <v:path arrowok="t" o:connecttype="custom" o:connectlocs="0,8695;120,8695;120,8575;0,8575;0,869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784" behindDoc="1" locked="0" layoutInCell="1" allowOverlap="1">
                <wp:simplePos x="0" y="0"/>
                <wp:positionH relativeFrom="page">
                  <wp:posOffset>4103370</wp:posOffset>
                </wp:positionH>
                <wp:positionV relativeFrom="page">
                  <wp:posOffset>5445125</wp:posOffset>
                </wp:positionV>
                <wp:extent cx="76200" cy="76200"/>
                <wp:effectExtent l="7620" t="6350" r="11430" b="12700"/>
                <wp:wrapNone/>
                <wp:docPr id="310" name="Group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462" y="8575"/>
                          <a:chExt cx="120" cy="120"/>
                        </a:xfrm>
                      </wpg:grpSpPr>
                      <wps:wsp>
                        <wps:cNvPr id="311" name="Freeform 602"/>
                        <wps:cNvSpPr>
                          <a:spLocks/>
                        </wps:cNvSpPr>
                        <wps:spPr bwMode="auto">
                          <a:xfrm>
                            <a:off x="6462" y="8575"/>
                            <a:ext cx="120" cy="120"/>
                          </a:xfrm>
                          <a:custGeom>
                            <a:avLst/>
                            <a:gdLst>
                              <a:gd name="T0" fmla="+- 0 6462 6462"/>
                              <a:gd name="T1" fmla="*/ T0 w 120"/>
                              <a:gd name="T2" fmla="+- 0 8695 8575"/>
                              <a:gd name="T3" fmla="*/ 8695 h 120"/>
                              <a:gd name="T4" fmla="+- 0 6583 6462"/>
                              <a:gd name="T5" fmla="*/ T4 w 120"/>
                              <a:gd name="T6" fmla="+- 0 8695 8575"/>
                              <a:gd name="T7" fmla="*/ 8695 h 120"/>
                              <a:gd name="T8" fmla="+- 0 6583 6462"/>
                              <a:gd name="T9" fmla="*/ T8 w 120"/>
                              <a:gd name="T10" fmla="+- 0 8575 8575"/>
                              <a:gd name="T11" fmla="*/ 8575 h 120"/>
                              <a:gd name="T12" fmla="+- 0 6462 6462"/>
                              <a:gd name="T13" fmla="*/ T12 w 120"/>
                              <a:gd name="T14" fmla="+- 0 8575 8575"/>
                              <a:gd name="T15" fmla="*/ 8575 h 120"/>
                              <a:gd name="T16" fmla="+- 0 6462 6462"/>
                              <a:gd name="T17" fmla="*/ T16 w 120"/>
                              <a:gd name="T18" fmla="+- 0 8695 8575"/>
                              <a:gd name="T19" fmla="*/ 869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D539A8" id="Group 601" o:spid="_x0000_s1026" style="position:absolute;margin-left:323.1pt;margin-top:428.75pt;width:6pt;height:6pt;z-index:-251677696;mso-position-horizontal-relative:page;mso-position-vertical-relative:page" coordorigin="6462,857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">
                <v:shape id="Freeform 602" o:spid="_x0000_s1027" style="position:absolute;left:6462;top:857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ClAsYA&#10;AADcAAAADwAAAGRycy9kb3ducmV2LnhtbESPQWvCQBSE7wX/w/IEb7qJQmljVqmlYj1UWi3x+si+&#10;JsHs25hdNf57VxB6HGbmGyadd6YWZ2pdZVlBPIpAEOdWV1wo+N0thy8gnEfWWFsmBVdyMJ/1nlJM&#10;tL3wD523vhABwi5BBaX3TSKly0sy6Ea2IQ7en20N+iDbQuoWLwFuajmOomdpsOKwUGJD7yXlh+3J&#10;KDDXb1wd94vXj81Xtltnx9OYio1Sg373NgXhqfP/4Uf7UyuYxDHcz4QjIG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IClAsYAAADcAAAADwAAAAAAAAAAAAAAAACYAgAAZHJz&#10;L2Rvd25yZXYueG1sUEsFBgAAAAAEAAQA9QAAAIsDAAAAAA==&#10;" path="m,120r121,l121,,,,,120xe" filled="f" strokecolor="#004a91" strokeweight="1pt">
                  <v:path arrowok="t" o:connecttype="custom" o:connectlocs="0,8695;121,8695;121,8575;0,8575;0,869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808" behindDoc="1" locked="0" layoutInCell="1" allowOverlap="1">
                <wp:simplePos x="0" y="0"/>
                <wp:positionH relativeFrom="page">
                  <wp:posOffset>4378960</wp:posOffset>
                </wp:positionH>
                <wp:positionV relativeFrom="page">
                  <wp:posOffset>6937375</wp:posOffset>
                </wp:positionV>
                <wp:extent cx="76200" cy="76200"/>
                <wp:effectExtent l="6985" t="12700" r="12065" b="15875"/>
                <wp:wrapNone/>
                <wp:docPr id="307" name="Group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896" y="10925"/>
                          <a:chExt cx="120" cy="120"/>
                        </a:xfrm>
                      </wpg:grpSpPr>
                      <wps:wsp>
                        <wps:cNvPr id="308" name="Freeform 600"/>
                        <wps:cNvSpPr>
                          <a:spLocks/>
                        </wps:cNvSpPr>
                        <wps:spPr bwMode="auto">
                          <a:xfrm>
                            <a:off x="6896" y="10925"/>
                            <a:ext cx="120" cy="120"/>
                          </a:xfrm>
                          <a:custGeom>
                            <a:avLst/>
                            <a:gdLst>
                              <a:gd name="T0" fmla="+- 0 6896 6896"/>
                              <a:gd name="T1" fmla="*/ T0 w 120"/>
                              <a:gd name="T2" fmla="+- 0 11045 10925"/>
                              <a:gd name="T3" fmla="*/ 11045 h 120"/>
                              <a:gd name="T4" fmla="+- 0 7017 6896"/>
                              <a:gd name="T5" fmla="*/ T4 w 120"/>
                              <a:gd name="T6" fmla="+- 0 11045 10925"/>
                              <a:gd name="T7" fmla="*/ 11045 h 120"/>
                              <a:gd name="T8" fmla="+- 0 7017 6896"/>
                              <a:gd name="T9" fmla="*/ T8 w 120"/>
                              <a:gd name="T10" fmla="+- 0 10925 10925"/>
                              <a:gd name="T11" fmla="*/ 10925 h 120"/>
                              <a:gd name="T12" fmla="+- 0 6896 6896"/>
                              <a:gd name="T13" fmla="*/ T12 w 120"/>
                              <a:gd name="T14" fmla="+- 0 10925 10925"/>
                              <a:gd name="T15" fmla="*/ 10925 h 120"/>
                              <a:gd name="T16" fmla="+- 0 6896 6896"/>
                              <a:gd name="T17" fmla="*/ T16 w 120"/>
                              <a:gd name="T18" fmla="+- 0 11045 10925"/>
                              <a:gd name="T19" fmla="*/ 1104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75E443" id="Group 599" o:spid="_x0000_s1026" style="position:absolute;margin-left:344.8pt;margin-top:546.25pt;width:6pt;height:6pt;z-index:-251676672;mso-position-horizontal-relative:page;mso-position-vertical-relative:page" coordorigin="6896,1092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">
                <v:shape id="Freeform 600" o:spid="_x0000_s1027" style="position:absolute;left:6896;top:1092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OaQsEA&#10;AADcAAAADwAAAGRycy9kb3ducmV2LnhtbERPy4rCMBTdC/MP4Q64G9NRkLEaRUVRF4ovdHtprm2Z&#10;5qY2Uevfm4Xg8nDeg1FtCnGnyuWWFfy2IhDEidU5pwqOh/nPHwjnkTUWlknBkxyMhl+NAcbaPnhH&#10;971PRQhhF6OCzPsyltIlGRl0LVsSB+5iK4M+wCqVusJHCDeFbEdRVxrMOTRkWNI0o+R/fzMKzHOL&#10;i+t50ptt1qfD6nS9tSndKNX8rsd9EJ5q/xG/3UutoBOFteFMOAJy+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hjmkLBAAAA3AAAAA8AAAAAAAAAAAAAAAAAmAIAAGRycy9kb3du&#10;cmV2LnhtbFBLBQYAAAAABAAEAPUAAACGAwAAAAA=&#10;" path="m,120r121,l121,,,,,120xe" filled="f" strokecolor="#004a91" strokeweight="1pt">
                  <v:path arrowok="t" o:connecttype="custom" o:connectlocs="0,11045;121,11045;121,10925;0,10925;0,1104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832" behindDoc="1" locked="0" layoutInCell="1" allowOverlap="1">
                <wp:simplePos x="0" y="0"/>
                <wp:positionH relativeFrom="page">
                  <wp:posOffset>4871720</wp:posOffset>
                </wp:positionH>
                <wp:positionV relativeFrom="page">
                  <wp:posOffset>6937375</wp:posOffset>
                </wp:positionV>
                <wp:extent cx="76200" cy="76200"/>
                <wp:effectExtent l="13970" t="12700" r="14605" b="15875"/>
                <wp:wrapNone/>
                <wp:docPr id="305" name="Group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7672" y="10925"/>
                          <a:chExt cx="120" cy="120"/>
                        </a:xfrm>
                      </wpg:grpSpPr>
                      <wps:wsp>
                        <wps:cNvPr id="306" name="Freeform 598"/>
                        <wps:cNvSpPr>
                          <a:spLocks/>
                        </wps:cNvSpPr>
                        <wps:spPr bwMode="auto">
                          <a:xfrm>
                            <a:off x="7672" y="10925"/>
                            <a:ext cx="120" cy="120"/>
                          </a:xfrm>
                          <a:custGeom>
                            <a:avLst/>
                            <a:gdLst>
                              <a:gd name="T0" fmla="+- 0 7672 7672"/>
                              <a:gd name="T1" fmla="*/ T0 w 120"/>
                              <a:gd name="T2" fmla="+- 0 11045 10925"/>
                              <a:gd name="T3" fmla="*/ 11045 h 120"/>
                              <a:gd name="T4" fmla="+- 0 7792 7672"/>
                              <a:gd name="T5" fmla="*/ T4 w 120"/>
                              <a:gd name="T6" fmla="+- 0 11045 10925"/>
                              <a:gd name="T7" fmla="*/ 11045 h 120"/>
                              <a:gd name="T8" fmla="+- 0 7792 7672"/>
                              <a:gd name="T9" fmla="*/ T8 w 120"/>
                              <a:gd name="T10" fmla="+- 0 10925 10925"/>
                              <a:gd name="T11" fmla="*/ 10925 h 120"/>
                              <a:gd name="T12" fmla="+- 0 7672 7672"/>
                              <a:gd name="T13" fmla="*/ T12 w 120"/>
                              <a:gd name="T14" fmla="+- 0 10925 10925"/>
                              <a:gd name="T15" fmla="*/ 10925 h 120"/>
                              <a:gd name="T16" fmla="+- 0 7672 7672"/>
                              <a:gd name="T17" fmla="*/ T16 w 120"/>
                              <a:gd name="T18" fmla="+- 0 11045 10925"/>
                              <a:gd name="T19" fmla="*/ 1104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256BD" id="Group 597" o:spid="_x0000_s1026" style="position:absolute;margin-left:383.6pt;margin-top:546.25pt;width:6pt;height:6pt;z-index:-251675648;mso-position-horizontal-relative:page;mso-position-vertical-relative:page" coordorigin="7672,1092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">
                <v:shape id="Freeform 598" o:spid="_x0000_s1027" style="position:absolute;left:7672;top:1092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Crq8YA&#10;AADcAAAADwAAAGRycy9kb3ducmV2LnhtbESPQWvCQBSE70L/w/KE3urGFKRGV2lLi/ZQUSPx+si+&#10;JqHZt0l21fjvu0LB4zAz3zDzZW9qcabOVZYVjEcRCOLc6ooLBYf08+kFhPPIGmvLpOBKDpaLh8Ec&#10;E20vvKPz3hciQNglqKD0vkmkdHlJBt3INsTB+7GdQR9kV0jd4SXATS3jKJpIgxWHhRIbei8p/92f&#10;jAJz3eKqPb5NPzbfWfqVtaeYio1Sj8P+dQbCU+/v4f/2Wit4jiZwOxOOgF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Crq8YAAADcAAAADwAAAAAAAAAAAAAAAACYAgAAZHJz&#10;L2Rvd25yZXYueG1sUEsFBgAAAAAEAAQA9QAAAIsDAAAAAA==&#10;" path="m,120r120,l120,,,,,120xe" filled="f" strokecolor="#004a91" strokeweight="1pt">
                  <v:path arrowok="t" o:connecttype="custom" o:connectlocs="0,11045;120,11045;120,10925;0,10925;0,1104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856" behindDoc="1" locked="0" layoutInCell="1" allowOverlap="1">
                <wp:simplePos x="0" y="0"/>
                <wp:positionH relativeFrom="page">
                  <wp:posOffset>3576320</wp:posOffset>
                </wp:positionH>
                <wp:positionV relativeFrom="page">
                  <wp:posOffset>7432675</wp:posOffset>
                </wp:positionV>
                <wp:extent cx="76200" cy="76200"/>
                <wp:effectExtent l="13970" t="12700" r="14605" b="15875"/>
                <wp:wrapNone/>
                <wp:docPr id="303" name="Group 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632" y="11705"/>
                          <a:chExt cx="120" cy="120"/>
                        </a:xfrm>
                      </wpg:grpSpPr>
                      <wps:wsp>
                        <wps:cNvPr id="304" name="Freeform 596"/>
                        <wps:cNvSpPr>
                          <a:spLocks/>
                        </wps:cNvSpPr>
                        <wps:spPr bwMode="auto">
                          <a:xfrm>
                            <a:off x="5632" y="11705"/>
                            <a:ext cx="120" cy="120"/>
                          </a:xfrm>
                          <a:custGeom>
                            <a:avLst/>
                            <a:gdLst>
                              <a:gd name="T0" fmla="+- 0 5632 5632"/>
                              <a:gd name="T1" fmla="*/ T0 w 120"/>
                              <a:gd name="T2" fmla="+- 0 11825 11705"/>
                              <a:gd name="T3" fmla="*/ 11825 h 120"/>
                              <a:gd name="T4" fmla="+- 0 5752 5632"/>
                              <a:gd name="T5" fmla="*/ T4 w 120"/>
                              <a:gd name="T6" fmla="+- 0 11825 11705"/>
                              <a:gd name="T7" fmla="*/ 11825 h 120"/>
                              <a:gd name="T8" fmla="+- 0 5752 5632"/>
                              <a:gd name="T9" fmla="*/ T8 w 120"/>
                              <a:gd name="T10" fmla="+- 0 11705 11705"/>
                              <a:gd name="T11" fmla="*/ 11705 h 120"/>
                              <a:gd name="T12" fmla="+- 0 5632 5632"/>
                              <a:gd name="T13" fmla="*/ T12 w 120"/>
                              <a:gd name="T14" fmla="+- 0 11705 11705"/>
                              <a:gd name="T15" fmla="*/ 11705 h 120"/>
                              <a:gd name="T16" fmla="+- 0 5632 5632"/>
                              <a:gd name="T17" fmla="*/ T16 w 120"/>
                              <a:gd name="T18" fmla="+- 0 11825 11705"/>
                              <a:gd name="T19" fmla="*/ 1182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4D2B8E" id="Group 595" o:spid="_x0000_s1026" style="position:absolute;margin-left:281.6pt;margin-top:585.25pt;width:6pt;height:6pt;z-index:-251674624;mso-position-horizontal-relative:page;mso-position-vertical-relative:page" coordorigin="5632,1170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">
                <v:shape id="Freeform 596" o:spid="_x0000_s1027" style="position:absolute;left:5632;top:1170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6QR8UA&#10;AADcAAAADwAAAGRycy9kb3ducmV2LnhtbESPT2vCQBTE74LfYXlCb3WjlqLRVWyx2B4U/6HXR/aZ&#10;BLNvY3bV+O3dguBxmJnfMKNJbQpxpcrllhV02hEI4sTqnFMFu+3Pex+E88gaC8uk4E4OJuNmY4Sx&#10;tjde03XjUxEg7GJUkHlfxlK6JCODrm1L4uAdbWXQB1mlUld4C3BTyG4UfUqDOYeFDEv6zig5bS5G&#10;gbmvcH4+fA1my8V++7c/X7qULpV6a9XTIQhPtX+Fn+1fraAXfcD/mXAE5P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LpBHxQAAANwAAAAPAAAAAAAAAAAAAAAAAJgCAABkcnMv&#10;ZG93bnJldi54bWxQSwUGAAAAAAQABAD1AAAAigMAAAAA&#10;" path="m,120r120,l120,,,,,120xe" filled="f" strokecolor="#004a91" strokeweight="1pt">
                  <v:path arrowok="t" o:connecttype="custom" o:connectlocs="0,11825;120,11825;120,11705;0,11705;0,1182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880" behindDoc="1" locked="0" layoutInCell="1" allowOverlap="1">
                <wp:simplePos x="0" y="0"/>
                <wp:positionH relativeFrom="page">
                  <wp:posOffset>4068445</wp:posOffset>
                </wp:positionH>
                <wp:positionV relativeFrom="page">
                  <wp:posOffset>7432675</wp:posOffset>
                </wp:positionV>
                <wp:extent cx="76200" cy="76200"/>
                <wp:effectExtent l="10795" t="12700" r="8255" b="15875"/>
                <wp:wrapNone/>
                <wp:docPr id="299" name="Group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407" y="11705"/>
                          <a:chExt cx="120" cy="120"/>
                        </a:xfrm>
                      </wpg:grpSpPr>
                      <wps:wsp>
                        <wps:cNvPr id="302" name="Freeform 594"/>
                        <wps:cNvSpPr>
                          <a:spLocks/>
                        </wps:cNvSpPr>
                        <wps:spPr bwMode="auto">
                          <a:xfrm>
                            <a:off x="6407" y="11705"/>
                            <a:ext cx="120" cy="120"/>
                          </a:xfrm>
                          <a:custGeom>
                            <a:avLst/>
                            <a:gdLst>
                              <a:gd name="T0" fmla="+- 0 6407 6407"/>
                              <a:gd name="T1" fmla="*/ T0 w 120"/>
                              <a:gd name="T2" fmla="+- 0 11825 11705"/>
                              <a:gd name="T3" fmla="*/ 11825 h 120"/>
                              <a:gd name="T4" fmla="+- 0 6528 6407"/>
                              <a:gd name="T5" fmla="*/ T4 w 120"/>
                              <a:gd name="T6" fmla="+- 0 11825 11705"/>
                              <a:gd name="T7" fmla="*/ 11825 h 120"/>
                              <a:gd name="T8" fmla="+- 0 6528 6407"/>
                              <a:gd name="T9" fmla="*/ T8 w 120"/>
                              <a:gd name="T10" fmla="+- 0 11705 11705"/>
                              <a:gd name="T11" fmla="*/ 11705 h 120"/>
                              <a:gd name="T12" fmla="+- 0 6407 6407"/>
                              <a:gd name="T13" fmla="*/ T12 w 120"/>
                              <a:gd name="T14" fmla="+- 0 11705 11705"/>
                              <a:gd name="T15" fmla="*/ 11705 h 120"/>
                              <a:gd name="T16" fmla="+- 0 6407 6407"/>
                              <a:gd name="T17" fmla="*/ T16 w 120"/>
                              <a:gd name="T18" fmla="+- 0 11825 11705"/>
                              <a:gd name="T19" fmla="*/ 1182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73C565" id="Group 593" o:spid="_x0000_s1026" style="position:absolute;margin-left:320.35pt;margin-top:585.25pt;width:6pt;height:6pt;z-index:-251673600;mso-position-horizontal-relative:page;mso-position-vertical-relative:page" coordorigin="6407,1170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">
                <v:shape id="Freeform 594" o:spid="_x0000_s1027" style="position:absolute;left:6407;top:1170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utqMYA&#10;AADcAAAADwAAAGRycy9kb3ducmV2LnhtbESPQWvCQBSE7wX/w/KE3urGFKSmWUVLS/VQ0VjS6yP7&#10;mgSzb2N21fjvXaHQ4zAz3zDpvDeNOFPnassKxqMIBHFhdc2lgu/9x9MLCOeRNTaWScGVHMxng4cU&#10;E20vvKNz5ksRIOwSVFB53yZSuqIig25kW+Lg/drOoA+yK6Xu8BLgppFxFE2kwZrDQoUtvVVUHLKT&#10;UWCuW/w8/iyn75uvfL/Oj6eYyo1Sj8N+8QrCU+//w3/tlVbwHMV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YutqMYAAADcAAAADwAAAAAAAAAAAAAAAACYAgAAZHJz&#10;L2Rvd25yZXYueG1sUEsFBgAAAAAEAAQA9QAAAIsDAAAAAA==&#10;" path="m,120r121,l121,,,,,120xe" filled="f" strokecolor="#004a91" strokeweight="1pt">
                  <v:path arrowok="t" o:connecttype="custom" o:connectlocs="0,11825;121,11825;121,11705;0,11705;0,1182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904" behindDoc="1" locked="0" layoutInCell="1" allowOverlap="1">
                <wp:simplePos x="0" y="0"/>
                <wp:positionH relativeFrom="page">
                  <wp:posOffset>4061460</wp:posOffset>
                </wp:positionH>
                <wp:positionV relativeFrom="page">
                  <wp:posOffset>8594725</wp:posOffset>
                </wp:positionV>
                <wp:extent cx="76200" cy="76200"/>
                <wp:effectExtent l="13335" t="12700" r="15240" b="15875"/>
                <wp:wrapNone/>
                <wp:docPr id="297" name="Group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396" y="13535"/>
                          <a:chExt cx="120" cy="120"/>
                        </a:xfrm>
                      </wpg:grpSpPr>
                      <wps:wsp>
                        <wps:cNvPr id="298" name="Freeform 592"/>
                        <wps:cNvSpPr>
                          <a:spLocks/>
                        </wps:cNvSpPr>
                        <wps:spPr bwMode="auto">
                          <a:xfrm>
                            <a:off x="6396" y="13535"/>
                            <a:ext cx="120" cy="120"/>
                          </a:xfrm>
                          <a:custGeom>
                            <a:avLst/>
                            <a:gdLst>
                              <a:gd name="T0" fmla="+- 0 6396 6396"/>
                              <a:gd name="T1" fmla="*/ T0 w 120"/>
                              <a:gd name="T2" fmla="+- 0 13655 13535"/>
                              <a:gd name="T3" fmla="*/ 13655 h 120"/>
                              <a:gd name="T4" fmla="+- 0 6516 6396"/>
                              <a:gd name="T5" fmla="*/ T4 w 120"/>
                              <a:gd name="T6" fmla="+- 0 13655 13535"/>
                              <a:gd name="T7" fmla="*/ 13655 h 120"/>
                              <a:gd name="T8" fmla="+- 0 6516 6396"/>
                              <a:gd name="T9" fmla="*/ T8 w 120"/>
                              <a:gd name="T10" fmla="+- 0 13535 13535"/>
                              <a:gd name="T11" fmla="*/ 13535 h 120"/>
                              <a:gd name="T12" fmla="+- 0 6396 6396"/>
                              <a:gd name="T13" fmla="*/ T12 w 120"/>
                              <a:gd name="T14" fmla="+- 0 13535 13535"/>
                              <a:gd name="T15" fmla="*/ 13535 h 120"/>
                              <a:gd name="T16" fmla="+- 0 6396 6396"/>
                              <a:gd name="T17" fmla="*/ T16 w 120"/>
                              <a:gd name="T18" fmla="+- 0 13655 13535"/>
                              <a:gd name="T19" fmla="*/ 1365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2EC4C2" id="Group 591" o:spid="_x0000_s1026" style="position:absolute;margin-left:319.8pt;margin-top:676.75pt;width:6pt;height:6pt;z-index:-251672576;mso-position-horizontal-relative:page;mso-position-vertical-relative:page" coordorigin="6396,1353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">
                <v:shape id="Freeform 592" o:spid="_x0000_s1027" style="position:absolute;left:6396;top:1353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gAWMMA&#10;AADcAAAADwAAAGRycy9kb3ducmV2LnhtbERPPW/CMBDdK/EfrEPq1jhkQCVgUEGtaAcQkIqup/ia&#10;RMTnEJsk/Hs8VOr49L4Xq8HUoqPWVZYVTKIYBHFudcWFgu/s4+UVhPPIGmvLpOBODlbL0dMCU217&#10;PlJ38oUIIexSVFB636RSurwkgy6yDXHgfm1r0AfYFlK32IdwU8skjqfSYMWhocSGNiXll9PNKDD3&#10;A26vP+vZ+353zr7O11tCxV6p5/HwNgfhafD/4j/3p1aQzMLacCYc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ogAWMMAAADcAAAADwAAAAAAAAAAAAAAAACYAgAAZHJzL2Rv&#10;d25yZXYueG1sUEsFBgAAAAAEAAQA9QAAAIgDAAAAAA==&#10;" path="m,120r120,l120,,,,,120xe" filled="f" strokecolor="#004a91" strokeweight="1pt">
                  <v:path arrowok="t" o:connecttype="custom" o:connectlocs="0,13655;120,13655;120,13535;0,13535;0,1365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928" behindDoc="1" locked="0" layoutInCell="1" allowOverlap="1">
                <wp:simplePos x="0" y="0"/>
                <wp:positionH relativeFrom="page">
                  <wp:posOffset>4514850</wp:posOffset>
                </wp:positionH>
                <wp:positionV relativeFrom="page">
                  <wp:posOffset>8594725</wp:posOffset>
                </wp:positionV>
                <wp:extent cx="76200" cy="76200"/>
                <wp:effectExtent l="9525" t="12700" r="9525" b="15875"/>
                <wp:wrapNone/>
                <wp:docPr id="295" name="Group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7110" y="13535"/>
                          <a:chExt cx="120" cy="120"/>
                        </a:xfrm>
                      </wpg:grpSpPr>
                      <wps:wsp>
                        <wps:cNvPr id="296" name="Freeform 590"/>
                        <wps:cNvSpPr>
                          <a:spLocks/>
                        </wps:cNvSpPr>
                        <wps:spPr bwMode="auto">
                          <a:xfrm>
                            <a:off x="7110" y="13535"/>
                            <a:ext cx="120" cy="120"/>
                          </a:xfrm>
                          <a:custGeom>
                            <a:avLst/>
                            <a:gdLst>
                              <a:gd name="T0" fmla="+- 0 7110 7110"/>
                              <a:gd name="T1" fmla="*/ T0 w 120"/>
                              <a:gd name="T2" fmla="+- 0 13655 13535"/>
                              <a:gd name="T3" fmla="*/ 13655 h 120"/>
                              <a:gd name="T4" fmla="+- 0 7231 7110"/>
                              <a:gd name="T5" fmla="*/ T4 w 120"/>
                              <a:gd name="T6" fmla="+- 0 13655 13535"/>
                              <a:gd name="T7" fmla="*/ 13655 h 120"/>
                              <a:gd name="T8" fmla="+- 0 7231 7110"/>
                              <a:gd name="T9" fmla="*/ T8 w 120"/>
                              <a:gd name="T10" fmla="+- 0 13535 13535"/>
                              <a:gd name="T11" fmla="*/ 13535 h 120"/>
                              <a:gd name="T12" fmla="+- 0 7110 7110"/>
                              <a:gd name="T13" fmla="*/ T12 w 120"/>
                              <a:gd name="T14" fmla="+- 0 13535 13535"/>
                              <a:gd name="T15" fmla="*/ 13535 h 120"/>
                              <a:gd name="T16" fmla="+- 0 7110 7110"/>
                              <a:gd name="T17" fmla="*/ T16 w 120"/>
                              <a:gd name="T18" fmla="+- 0 13655 13535"/>
                              <a:gd name="T19" fmla="*/ 1365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1" y="120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1662ED" id="Group 589" o:spid="_x0000_s1026" style="position:absolute;margin-left:355.5pt;margin-top:676.75pt;width:6pt;height:6pt;z-index:-251671552;mso-position-horizontal-relative:page;mso-position-vertical-relative:page" coordorigin="7110,13535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">
                <v:shape id="Freeform 590" o:spid="_x0000_s1027" style="position:absolute;left:7110;top:13535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sxscYA&#10;AADcAAAADwAAAGRycy9kb3ducmV2LnhtbESPT2vCQBTE70K/w/IKvenGHKSmrlLF0vbQYLXo9ZF9&#10;JqHZtzG75s+3dwtCj8PM/IZZrHpTiZYaV1pWMJ1EIIgzq0vOFfwc3sbPIJxH1lhZJgUDOVgtH0YL&#10;TLTt+Jvavc9FgLBLUEHhfZ1I6bKCDLqJrYmDd7aNQR9kk0vdYBfgppJxFM2kwZLDQoE1bQrKfvdX&#10;o8AMO3y/nNbzbfp1PHweL9eY8lSpp8f+9QWEp97/h+/tD60gns/g70w4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FsxscYAAADcAAAADwAAAAAAAAAAAAAAAACYAgAAZHJz&#10;L2Rvd25yZXYueG1sUEsFBgAAAAAEAAQA9QAAAIsDAAAAAA==&#10;" path="m,120r121,l121,,,,,120xe" filled="f" strokecolor="#004a91" strokeweight="1pt">
                  <v:path arrowok="t" o:connecttype="custom" o:connectlocs="0,13655;121,13655;121,13535;0,13535;0,13655" o:connectangles="0,0,0,0,0"/>
                </v:shape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5952" behindDoc="1" locked="0" layoutInCell="1" allowOverlap="1">
                <wp:simplePos x="0" y="0"/>
                <wp:positionH relativeFrom="page">
                  <wp:posOffset>965200</wp:posOffset>
                </wp:positionH>
                <wp:positionV relativeFrom="page">
                  <wp:posOffset>1584325</wp:posOffset>
                </wp:positionV>
                <wp:extent cx="5906770" cy="1009650"/>
                <wp:effectExtent l="3175" t="3175" r="0" b="0"/>
                <wp:wrapNone/>
                <wp:docPr id="294" name="Text Box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6770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1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  <w:gridCol w:w="528"/>
                            </w:tblGrid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9277" w:type="dxa"/>
                                  <w:gridSpan w:val="14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939598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347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6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b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ximu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Numb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Seri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Bas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4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proofErr w:type="spellEnd"/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quipm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7)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2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29.7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1.5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3.4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5.7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8.2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1.2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4.6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8.70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3.5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9.52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66.9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76.5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89.29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4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29.2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0.9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2.8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5.0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37.5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0.4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3.8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47.85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2.6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58.4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65.7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75.1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6"/>
                                      <w:szCs w:val="16"/>
                                    </w:rPr>
                                    <w:t>87.72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302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#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Modul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9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5"/>
                                      <w:w w:val="93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r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3"/>
                                      <w:sz w:val="18"/>
                                      <w:szCs w:val="18"/>
                                    </w:rPr>
                                    <w:t>6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3"/>
                                      <w:sz w:val="18"/>
                                      <w:szCs w:val="18"/>
                                    </w:rPr>
                                    <w:t xml:space="preserve">0 </w:t>
                                  </w:r>
                                  <w:proofErr w:type="spellStart"/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dc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47" w:right="128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9"/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7" w:right="166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52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before="50" w:after="0" w:line="240" w:lineRule="auto"/>
                                    <w:ind w:left="185" w:right="164"/>
                                    <w:jc w:val="center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9"/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c>
                            </w:tr>
                          </w:tbl>
                          <w:p w:rsidR="009D57B5" w:rsidRDefault="009D57B5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88" o:spid="_x0000_s1064" type="#_x0000_t202" style="position:absolute;margin-left:76pt;margin-top:124.75pt;width:465.1pt;height:79.5pt;z-index:-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1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  <w:gridCol w:w="528"/>
                      </w:tblGrid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9277" w:type="dxa"/>
                            <w:gridSpan w:val="14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939598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347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6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b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1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ximu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Numb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P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i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Seri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Bas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4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proofErr w:type="spellEnd"/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quipm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7)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2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29.7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1.5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3.4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5.7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8.2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1.2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4.6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8.70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3.5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9.52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66.9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76.5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89.29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4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29.2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0.9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2.8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5.0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37.5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0.4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3.8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47.85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2.6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58.4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65.7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75.1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6"/>
                                <w:szCs w:val="16"/>
                              </w:rPr>
                              <w:t>87.72</w:t>
                            </w:r>
                          </w:p>
                        </w:tc>
                      </w:tr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302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#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Modul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9"/>
                                <w:w w:val="9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5"/>
                                <w:w w:val="93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 xml:space="preserve">r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3"/>
                                <w:sz w:val="18"/>
                                <w:szCs w:val="18"/>
                              </w:rPr>
                              <w:t>60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3"/>
                                <w:sz w:val="18"/>
                                <w:szCs w:val="18"/>
                              </w:rPr>
                              <w:t xml:space="preserve">0 </w:t>
                            </w:r>
                            <w:proofErr w:type="spellStart"/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dc</w:t>
                            </w:r>
                            <w:proofErr w:type="spellEnd"/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47" w:right="128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9"/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7" w:right="166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52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before="50" w:after="0" w:line="240" w:lineRule="auto"/>
                              <w:ind w:left="185" w:right="164"/>
                              <w:jc w:val="center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9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c>
                      </w:tr>
                    </w:tbl>
                    <w:p w:rsidR="009D57B5" w:rsidRDefault="009D57B5">
                      <w:pPr>
                        <w:spacing w:after="0" w:line="240" w:lineRule="auto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1" locked="0" layoutInCell="1" allowOverlap="1">
                <wp:simplePos x="0" y="0"/>
                <wp:positionH relativeFrom="page">
                  <wp:posOffset>965200</wp:posOffset>
                </wp:positionH>
                <wp:positionV relativeFrom="page">
                  <wp:posOffset>3394075</wp:posOffset>
                </wp:positionV>
                <wp:extent cx="5906770" cy="1136650"/>
                <wp:effectExtent l="3175" t="3175" r="0" b="3175"/>
                <wp:wrapNone/>
                <wp:docPr id="293" name="Text Box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6770" cy="1136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18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  <w:gridCol w:w="429"/>
                            </w:tblGrid>
                            <w:tr w:rsidR="009D57B5">
                              <w:trPr>
                                <w:trHeight w:hRule="exact" w:val="295"/>
                              </w:trPr>
                              <w:tc>
                                <w:tcPr>
                                  <w:tcW w:w="9277" w:type="dxa"/>
                                  <w:gridSpan w:val="17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939598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273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6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b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L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4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Single-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DC/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5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figu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tio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wi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h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3"/>
                                      <w:sz w:val="18"/>
                                      <w:szCs w:val="18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Ca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(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8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a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FFFFFF"/>
                                      <w:spacing w:val="-2"/>
                                      <w:sz w:val="18"/>
                                      <w:szCs w:val="18"/>
                                    </w:rPr>
                                    <w:t>690.11)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2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0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3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5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8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1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6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9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1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4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7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9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2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5.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7.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0.5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50" w:after="0" w:line="200" w:lineRule="exact"/>
                                    <w:ind w:left="1840" w:right="57" w:hanging="1755"/>
                                    <w:jc w:val="right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6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7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Modul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position w:val="-4"/>
                                      <w:sz w:val="10"/>
                                      <w:szCs w:val="10"/>
                                    </w:rPr>
                                    <w:t>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-4"/>
                                      <w:sz w:val="10"/>
                                      <w:szCs w:val="10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20"/>
                                      <w:position w:val="-4"/>
                                      <w:sz w:val="10"/>
                                      <w:szCs w:val="1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(*1.14) 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29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2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5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7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0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5.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8.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0.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3.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6.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8.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1.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1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4.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6.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E6E7E8"/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80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9.3</w:t>
                                  </w:r>
                                </w:p>
                              </w:tc>
                            </w:tr>
                            <w:tr w:rsidR="009D57B5">
                              <w:trPr>
                                <w:trHeight w:hRule="exact" w:val="495"/>
                              </w:trPr>
                              <w:tc>
                                <w:tcPr>
                                  <w:tcW w:w="2418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  <w:shd w:val="clear" w:color="auto" w:fill="DCDDDE"/>
                                </w:tcPr>
                                <w:p w:rsidR="009D57B5" w:rsidRDefault="009D57B5">
                                  <w:pPr>
                                    <w:spacing w:before="38" w:after="0" w:line="240" w:lineRule="auto"/>
                                    <w:ind w:left="210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DC/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1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5"/>
                                      <w:w w:val="94"/>
                                      <w:sz w:val="18"/>
                                      <w:szCs w:val="18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e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3"/>
                                      <w:w w:val="94"/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D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sz w:val="18"/>
                                      <w:szCs w:val="1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sz w:val="18"/>
                                      <w:szCs w:val="18"/>
                                    </w:rPr>
                                    <w:t>Input</w:t>
                                  </w:r>
                                </w:p>
                                <w:p w:rsidR="009D57B5" w:rsidRDefault="009D57B5">
                                  <w:pPr>
                                    <w:spacing w:after="0" w:line="200" w:lineRule="exact"/>
                                    <w:ind w:left="1335" w:right="-20"/>
                                    <w:rPr>
                                      <w:rFonts w:ascii="Calibri" w:eastAsia="Calibri" w:hAnsi="Calibri" w:cs="Calibri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(S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4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>p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w w:val="94"/>
                                      <w:position w:val="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position w:val="1"/>
                                      <w:sz w:val="18"/>
                                      <w:szCs w:val="18"/>
                                    </w:rPr>
                                    <w:t>6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position w:val="1"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2"/>
                                      <w:position w:val="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position w:val="1"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9"/>
                                      <w:position w:val="1"/>
                                      <w:sz w:val="18"/>
                                      <w:szCs w:val="18"/>
                                    </w:rPr>
                                    <w:t>V</w:t>
                                  </w: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2"/>
                                      <w:position w:val="1"/>
                                      <w:sz w:val="18"/>
                                      <w:szCs w:val="18"/>
                                    </w:rPr>
                                    <w:t>olts)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3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3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49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2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5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58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1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4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67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0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3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6</w:t>
                                  </w:r>
                                </w:p>
                              </w:tc>
                              <w:tc>
                                <w:tcPr>
                                  <w:tcW w:w="429" w:type="dxa"/>
                                  <w:tcBorders>
                                    <w:top w:val="single" w:sz="4" w:space="0" w:color="231F20"/>
                                    <w:left w:val="single" w:sz="4" w:space="0" w:color="231F20"/>
                                    <w:bottom w:val="single" w:sz="4" w:space="0" w:color="231F20"/>
                                    <w:right w:val="single" w:sz="4" w:space="0" w:color="231F20"/>
                                  </w:tcBorders>
                                </w:tcPr>
                                <w:p w:rsidR="009D57B5" w:rsidRDefault="009D57B5">
                                  <w:pPr>
                                    <w:spacing w:after="0" w:line="150" w:lineRule="exact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:rsidR="009D57B5" w:rsidRDefault="009D57B5">
                                  <w:pPr>
                                    <w:spacing w:after="0" w:line="240" w:lineRule="auto"/>
                                    <w:ind w:left="135" w:right="-20"/>
                                    <w:rPr>
                                      <w:rFonts w:ascii="Calibri" w:eastAsia="Calibri" w:hAnsi="Calibri" w:cs="Calibri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Calibri"/>
                                      <w:color w:val="231F20"/>
                                      <w:spacing w:val="-1"/>
                                      <w:sz w:val="16"/>
                                      <w:szCs w:val="16"/>
                                    </w:rPr>
                                    <w:t>79</w:t>
                                  </w:r>
                                </w:p>
                              </w:tc>
                            </w:tr>
                          </w:tbl>
                          <w:p w:rsidR="009D57B5" w:rsidRDefault="009D57B5">
                            <w:pPr>
                              <w:spacing w:after="0" w:line="240" w:lineRule="aut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87" o:spid="_x0000_s1065" type="#_x0000_t202" style="position:absolute;margin-left:76pt;margin-top:267.25pt;width:465.1pt;height:89.5pt;z-index:-251669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18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  <w:gridCol w:w="429"/>
                      </w:tblGrid>
                      <w:tr w:rsidR="009D57B5">
                        <w:trPr>
                          <w:trHeight w:hRule="exact" w:val="295"/>
                        </w:trPr>
                        <w:tc>
                          <w:tcPr>
                            <w:tcW w:w="9277" w:type="dxa"/>
                            <w:gridSpan w:val="17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939598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273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6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b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L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g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4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Single-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DC/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5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figu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tio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s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wit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h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8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0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3"/>
                                <w:sz w:val="18"/>
                                <w:szCs w:val="18"/>
                              </w:rPr>
                              <w:t>F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I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Cap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(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7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8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an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FFFFFF"/>
                                <w:spacing w:val="-2"/>
                                <w:sz w:val="18"/>
                                <w:szCs w:val="18"/>
                              </w:rPr>
                              <w:t>690.11)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2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0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3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5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8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1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6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9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1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4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7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9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2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5.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7.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0.5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50" w:after="0" w:line="200" w:lineRule="exact"/>
                              <w:ind w:left="1840" w:right="57" w:hanging="1755"/>
                              <w:jc w:val="right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.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6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7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Modul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position w:val="-4"/>
                                <w:sz w:val="10"/>
                                <w:szCs w:val="10"/>
                              </w:rPr>
                              <w:t>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-4"/>
                                <w:sz w:val="10"/>
                                <w:szCs w:val="10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20"/>
                                <w:position w:val="-4"/>
                                <w:sz w:val="10"/>
                                <w:szCs w:val="10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(*1.14) 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29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2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5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7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0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5.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8.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0.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3.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6.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8.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1.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1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4.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6.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E6E7E8"/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80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9.3</w:t>
                            </w:r>
                          </w:p>
                        </w:tc>
                      </w:tr>
                      <w:tr w:rsidR="009D57B5">
                        <w:trPr>
                          <w:trHeight w:hRule="exact" w:val="495"/>
                        </w:trPr>
                        <w:tc>
                          <w:tcPr>
                            <w:tcW w:w="2418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  <w:shd w:val="clear" w:color="auto" w:fill="DCDDDE"/>
                          </w:tcPr>
                          <w:p w:rsidR="009D57B5" w:rsidRDefault="009D57B5">
                            <w:pPr>
                              <w:spacing w:before="38" w:after="0" w:line="240" w:lineRule="auto"/>
                              <w:ind w:left="210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DC/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1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Co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5"/>
                                <w:w w:val="94"/>
                                <w:sz w:val="18"/>
                                <w:szCs w:val="18"/>
                              </w:rPr>
                              <w:t>n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e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r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>M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3"/>
                                <w:w w:val="94"/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x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D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sz w:val="18"/>
                                <w:szCs w:val="18"/>
                              </w:rPr>
                              <w:t>C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sz w:val="18"/>
                                <w:szCs w:val="18"/>
                              </w:rPr>
                              <w:t>Input</w:t>
                            </w:r>
                          </w:p>
                          <w:p w:rsidR="009D57B5" w:rsidRDefault="009D57B5">
                            <w:pPr>
                              <w:spacing w:after="0" w:line="200" w:lineRule="exact"/>
                              <w:ind w:left="1335" w:right="-20"/>
                              <w:rPr>
                                <w:rFonts w:ascii="Calibri" w:eastAsia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(S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4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t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e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>p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w w:val="94"/>
                                <w:position w:val="1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position w:val="1"/>
                                <w:sz w:val="18"/>
                                <w:szCs w:val="18"/>
                              </w:rPr>
                              <w:t>6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position w:val="1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2"/>
                                <w:position w:val="1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position w:val="1"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9"/>
                                <w:position w:val="1"/>
                                <w:sz w:val="18"/>
                                <w:szCs w:val="18"/>
                              </w:rPr>
                              <w:t>V</w:t>
                            </w: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2"/>
                                <w:position w:val="1"/>
                                <w:sz w:val="18"/>
                                <w:szCs w:val="18"/>
                              </w:rPr>
                              <w:t>olts)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3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3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49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2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5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58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1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4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67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0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3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6</w:t>
                            </w:r>
                          </w:p>
                        </w:tc>
                        <w:tc>
                          <w:tcPr>
                            <w:tcW w:w="429" w:type="dxa"/>
                            <w:tcBorders>
                              <w:top w:val="single" w:sz="4" w:space="0" w:color="231F20"/>
                              <w:left w:val="single" w:sz="4" w:space="0" w:color="231F20"/>
                              <w:bottom w:val="single" w:sz="4" w:space="0" w:color="231F20"/>
                              <w:right w:val="single" w:sz="4" w:space="0" w:color="231F20"/>
                            </w:tcBorders>
                          </w:tcPr>
                          <w:p w:rsidR="009D57B5" w:rsidRDefault="009D57B5">
                            <w:pPr>
                              <w:spacing w:after="0" w:line="150" w:lineRule="exact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:rsidR="009D57B5" w:rsidRDefault="009D57B5">
                            <w:pPr>
                              <w:spacing w:after="0" w:line="240" w:lineRule="auto"/>
                              <w:ind w:left="135" w:right="-20"/>
                              <w:rPr>
                                <w:rFonts w:ascii="Calibri" w:eastAsia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Calibri"/>
                                <w:color w:val="231F20"/>
                                <w:spacing w:val="-1"/>
                                <w:sz w:val="16"/>
                                <w:szCs w:val="16"/>
                              </w:rPr>
                              <w:t>79</w:t>
                            </w:r>
                          </w:p>
                        </w:tc>
                      </w:tr>
                    </w:tbl>
                    <w:p w:rsidR="009D57B5" w:rsidRDefault="009D57B5">
                      <w:pPr>
                        <w:spacing w:after="0" w:line="240" w:lineRule="auto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:rsidR="00604DFC" w:rsidRDefault="00604DFC">
      <w:pPr>
        <w:spacing w:after="0"/>
        <w:sectPr w:rsidR="00604DFC">
          <w:headerReference w:type="default" r:id="rId16"/>
          <w:pgSz w:w="12240" w:h="15840"/>
          <w:pgMar w:top="1180" w:right="1160" w:bottom="280" w:left="1160" w:header="0" w:footer="0" w:gutter="0"/>
          <w:cols w:space="720"/>
        </w:sectPr>
      </w:pPr>
    </w:p>
    <w:p w:rsidR="00604DFC" w:rsidRDefault="00206947">
      <w:pPr>
        <w:spacing w:before="45" w:after="0" w:line="240" w:lineRule="auto"/>
        <w:ind w:left="2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lastRenderedPageBreak/>
        <w:t>S14) 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1"/>
        </w:rPr>
        <w:t>n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</w:t>
      </w:r>
    </w:p>
    <w:p w:rsidR="00604DFC" w:rsidRDefault="00206947">
      <w:pPr>
        <w:tabs>
          <w:tab w:val="left" w:pos="522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4"/>
          <w:position w:val="1"/>
        </w:rPr>
        <w:t>Manu</w:t>
      </w:r>
      <w:r>
        <w:rPr>
          <w:rFonts w:ascii="Calibri" w:eastAsia="Calibri" w:hAnsi="Calibri" w:cs="Calibri"/>
          <w:color w:val="231F20"/>
          <w:spacing w:val="-6"/>
          <w:w w:val="94"/>
          <w:position w:val="1"/>
        </w:rPr>
        <w:t>f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actu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w w:val="99"/>
          <w:position w:val="1"/>
        </w:rPr>
        <w:t>:</w:t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</w:p>
    <w:p w:rsidR="00604DFC" w:rsidRDefault="00206947">
      <w:pPr>
        <w:tabs>
          <w:tab w:val="left" w:pos="5020"/>
        </w:tabs>
        <w:spacing w:after="0" w:line="256" w:lineRule="exact"/>
        <w:ind w:left="705" w:right="-73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M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x</w:t>
      </w:r>
      <w:r>
        <w:rPr>
          <w:rFonts w:ascii="Calibri" w:eastAsia="Calibri" w:hAnsi="Calibri" w:cs="Calibri"/>
          <w:color w:val="231F20"/>
          <w:w w:val="93"/>
        </w:rPr>
        <w:t>.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o</w:t>
      </w:r>
      <w:r>
        <w:rPr>
          <w:rFonts w:ascii="Calibri" w:eastAsia="Calibri" w:hAnsi="Calibri" w:cs="Calibri"/>
          <w:color w:val="231F20"/>
          <w:spacing w:val="-4"/>
          <w:w w:val="93"/>
        </w:rPr>
        <w:t>n</w:t>
      </w:r>
      <w:r>
        <w:rPr>
          <w:rFonts w:ascii="Calibri" w:eastAsia="Calibri" w:hAnsi="Calibri" w:cs="Calibri"/>
          <w:color w:val="231F20"/>
          <w:spacing w:val="-2"/>
          <w:w w:val="93"/>
        </w:rPr>
        <w:t>tinuou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4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w w:val="93"/>
        </w:rPr>
        <w:t>C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ur</w:t>
      </w:r>
      <w:r>
        <w:rPr>
          <w:rFonts w:ascii="Calibri" w:eastAsia="Calibri" w:hAnsi="Calibri" w:cs="Calibri"/>
          <w:color w:val="231F20"/>
          <w:spacing w:val="-5"/>
          <w:w w:val="93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spacing w:val="-4"/>
          <w:w w:val="93"/>
        </w:rPr>
        <w:t>n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-4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R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ting</w:t>
      </w:r>
      <w:r>
        <w:rPr>
          <w:rFonts w:ascii="Calibri" w:eastAsia="Calibri" w:hAnsi="Calibri" w:cs="Calibri"/>
          <w:color w:val="231F20"/>
        </w:rPr>
        <w:t>:</w:t>
      </w:r>
      <w:r>
        <w:rPr>
          <w:rFonts w:ascii="Calibri" w:eastAsia="Calibri" w:hAnsi="Calibri" w:cs="Calibri"/>
          <w:color w:val="231F20"/>
          <w:spacing w:val="-15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</w:rPr>
        <w:t>Am</w:t>
      </w:r>
      <w:r>
        <w:rPr>
          <w:rFonts w:ascii="Calibri" w:eastAsia="Calibri" w:hAnsi="Calibri" w:cs="Calibri"/>
          <w:color w:val="231F20"/>
          <w:spacing w:val="-3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604DFC" w:rsidRDefault="00206947">
      <w:pPr>
        <w:spacing w:before="6" w:after="0" w:line="100" w:lineRule="exact"/>
        <w:rPr>
          <w:sz w:val="10"/>
          <w:szCs w:val="10"/>
        </w:rPr>
      </w:pPr>
      <w:r>
        <w:br w:type="column"/>
      </w: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206947">
      <w:pPr>
        <w:tabs>
          <w:tab w:val="left" w:pos="4080"/>
        </w:tabs>
        <w:spacing w:after="0" w:line="240" w:lineRule="auto"/>
        <w:ind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Model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604DFC" w:rsidRDefault="00604DFC">
      <w:pPr>
        <w:spacing w:after="0"/>
        <w:sectPr w:rsidR="00604DFC">
          <w:headerReference w:type="default" r:id="rId17"/>
          <w:pgSz w:w="12240" w:h="15840"/>
          <w:pgMar w:top="1360" w:right="1280" w:bottom="280" w:left="1160" w:header="0" w:footer="0" w:gutter="0"/>
          <w:cols w:num="2" w:space="720" w:equalWidth="0">
            <w:col w:w="5547" w:space="37"/>
            <w:col w:w="4216"/>
          </w:cols>
        </w:sectPr>
      </w:pPr>
    </w:p>
    <w:p w:rsidR="00604DFC" w:rsidRDefault="009C2642">
      <w:pPr>
        <w:tabs>
          <w:tab w:val="left" w:pos="4280"/>
          <w:tab w:val="left" w:pos="4660"/>
          <w:tab w:val="left" w:pos="5380"/>
          <w:tab w:val="left" w:pos="5680"/>
        </w:tabs>
        <w:spacing w:before="2" w:after="0" w:line="232" w:lineRule="auto"/>
        <w:ind w:left="705" w:right="55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48000" behindDoc="1" locked="0" layoutInCell="1" allowOverlap="1">
                <wp:simplePos x="0" y="0"/>
                <wp:positionH relativeFrom="page">
                  <wp:posOffset>793750</wp:posOffset>
                </wp:positionH>
                <wp:positionV relativeFrom="page">
                  <wp:posOffset>800100</wp:posOffset>
                </wp:positionV>
                <wp:extent cx="6184900" cy="1003300"/>
                <wp:effectExtent l="3175" t="0" r="3175" b="6350"/>
                <wp:wrapNone/>
                <wp:docPr id="28" name="Group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84900" cy="1003300"/>
                          <a:chOff x="1250" y="1260"/>
                          <a:chExt cx="9740" cy="1580"/>
                        </a:xfrm>
                      </wpg:grpSpPr>
                      <wpg:grpSp>
                        <wpg:cNvPr id="29" name="Group 585"/>
                        <wpg:cNvGrpSpPr>
                          <a:grpSpLocks/>
                        </wpg:cNvGrpSpPr>
                        <wpg:grpSpPr bwMode="auto">
                          <a:xfrm>
                            <a:off x="1260" y="1270"/>
                            <a:ext cx="9720" cy="2"/>
                            <a:chOff x="1260" y="1270"/>
                            <a:chExt cx="9720" cy="2"/>
                          </a:xfrm>
                        </wpg:grpSpPr>
                        <wps:wsp>
                          <wps:cNvPr id="30" name="Freeform 586"/>
                          <wps:cNvSpPr>
                            <a:spLocks/>
                          </wps:cNvSpPr>
                          <wps:spPr bwMode="auto">
                            <a:xfrm>
                              <a:off x="1260" y="1270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583"/>
                        <wpg:cNvGrpSpPr>
                          <a:grpSpLocks/>
                        </wpg:cNvGrpSpPr>
                        <wpg:grpSpPr bwMode="auto">
                          <a:xfrm>
                            <a:off x="1265" y="1280"/>
                            <a:ext cx="2" cy="1550"/>
                            <a:chOff x="1265" y="1280"/>
                            <a:chExt cx="2" cy="1550"/>
                          </a:xfrm>
                        </wpg:grpSpPr>
                        <wps:wsp>
                          <wps:cNvPr id="288" name="Freeform 584"/>
                          <wps:cNvSpPr>
                            <a:spLocks/>
                          </wps:cNvSpPr>
                          <wps:spPr bwMode="auto">
                            <a:xfrm>
                              <a:off x="1265" y="1280"/>
                              <a:ext cx="2" cy="1550"/>
                            </a:xfrm>
                            <a:custGeom>
                              <a:avLst/>
                              <a:gdLst>
                                <a:gd name="T0" fmla="+- 0 2830 1280"/>
                                <a:gd name="T1" fmla="*/ 2830 h 1550"/>
                                <a:gd name="T2" fmla="+- 0 1280 1280"/>
                                <a:gd name="T3" fmla="*/ 1280 h 15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50">
                                  <a:moveTo>
                                    <a:pt x="0" y="155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9" name="Group 581"/>
                        <wpg:cNvGrpSpPr>
                          <a:grpSpLocks/>
                        </wpg:cNvGrpSpPr>
                        <wpg:grpSpPr bwMode="auto">
                          <a:xfrm>
                            <a:off x="10975" y="1280"/>
                            <a:ext cx="2" cy="1550"/>
                            <a:chOff x="10975" y="1280"/>
                            <a:chExt cx="2" cy="1550"/>
                          </a:xfrm>
                        </wpg:grpSpPr>
                        <wps:wsp>
                          <wps:cNvPr id="290" name="Freeform 582"/>
                          <wps:cNvSpPr>
                            <a:spLocks/>
                          </wps:cNvSpPr>
                          <wps:spPr bwMode="auto">
                            <a:xfrm>
                              <a:off x="10975" y="1280"/>
                              <a:ext cx="2" cy="1550"/>
                            </a:xfrm>
                            <a:custGeom>
                              <a:avLst/>
                              <a:gdLst>
                                <a:gd name="T0" fmla="+- 0 2830 1280"/>
                                <a:gd name="T1" fmla="*/ 2830 h 1550"/>
                                <a:gd name="T2" fmla="+- 0 1280 1280"/>
                                <a:gd name="T3" fmla="*/ 1280 h 15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50">
                                  <a:moveTo>
                                    <a:pt x="0" y="155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1" name="Group 579"/>
                        <wpg:cNvGrpSpPr>
                          <a:grpSpLocks/>
                        </wpg:cNvGrpSpPr>
                        <wpg:grpSpPr bwMode="auto">
                          <a:xfrm>
                            <a:off x="1260" y="2835"/>
                            <a:ext cx="9720" cy="2"/>
                            <a:chOff x="1260" y="2835"/>
                            <a:chExt cx="9720" cy="2"/>
                          </a:xfrm>
                        </wpg:grpSpPr>
                        <wps:wsp>
                          <wps:cNvPr id="292" name="Freeform 580"/>
                          <wps:cNvSpPr>
                            <a:spLocks/>
                          </wps:cNvSpPr>
                          <wps:spPr bwMode="auto">
                            <a:xfrm>
                              <a:off x="1260" y="2835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3D31B0" id="Group 578" o:spid="_x0000_s1026" style="position:absolute;margin-left:62.5pt;margin-top:63pt;width:487pt;height:79pt;z-index:-251668480;mso-position-horizontal-relative:page;mso-position-vertical-relative:page" coordorigin="1250,1260" coordsize="9740,15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">
                <v:group id="Group 585" o:spid="_x0000_s1027" style="position:absolute;left:1260;top:1270;width:9720;height:2" coordorigin="1260,1270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<v:shape id="Freeform 586" o:spid="_x0000_s1028" style="position:absolute;left:1260;top:1270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T5pcUA&#10;AADbAAAADwAAAGRycy9kb3ducmV2LnhtbERPy2rCQBTdC/2H4RbciE58UNvUUaxBcGELjYXS3SVz&#10;m4Rm7qSZMUa/3lkILg/nvVh1phItNa60rGA8ikAQZ1aXnCv4OmyHzyCcR9ZYWSYFZ3KwWj70Fhhr&#10;e+JPalOfixDCLkYFhfd1LKXLCjLoRrYmDtyvbQz6AJtc6gZPIdxUchJFT9JgyaGhwJo2BWV/6dEo&#10;0Lv2sr+8Je8z/Z98z3+SweHl/KFU/7Fbv4Lw1Pm7+ObeaQXTsD58CT9AL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BPmlxQAAANsAAAAPAAAAAAAAAAAAAAAAAJgCAABkcnMv&#10;ZG93bnJldi54bWxQSwUGAAAAAAQABAD1AAAAigMAAAAA&#10;" path="m,l9720,e" filled="f" strokecolor="#231f20" strokeweight="1pt">
                    <v:path arrowok="t" o:connecttype="custom" o:connectlocs="0,0;9720,0" o:connectangles="0,0"/>
                  </v:shape>
                </v:group>
                <v:group id="Group 583" o:spid="_x0000_s1029" style="position:absolute;left:1265;top:1280;width:2;height:1550" coordorigin="1265,1280" coordsize="2,1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shape id="Freeform 584" o:spid="_x0000_s1030" style="position:absolute;left:1265;top:1280;width:2;height:1550;visibility:visible;mso-wrap-style:square;v-text-anchor:top" coordsize="2,1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v6icIA&#10;AADcAAAADwAAAGRycy9kb3ducmV2LnhtbERPTYvCMBC9C/sfwix4EU1VlNo1iogFvam74HW2mW3L&#10;NpPSxFr99eYgeHy87+W6M5VoqXGlZQXjUQSCOLO65FzBz3c6jEE4j6yxskwK7uRgvfroLTHR9sYn&#10;as8+FyGEXYIKCu/rREqXFWTQjWxNHLg/2xj0ATa51A3eQrip5CSK5tJgyaGhwJq2BWX/56tRkC4O&#10;v8fFYHeNnZ/tZtP08mjTqVL9z27zBcJT59/il3uvFUzisDacCUdAr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2/qJwgAAANwAAAAPAAAAAAAAAAAAAAAAAJgCAABkcnMvZG93&#10;bnJldi54bWxQSwUGAAAAAAQABAD1AAAAhwMAAAAA&#10;" path="m,1550l,e" filled="f" strokecolor="#231f20" strokeweight=".5pt">
                    <v:path arrowok="t" o:connecttype="custom" o:connectlocs="0,2830;0,1280" o:connectangles="0,0"/>
                  </v:shape>
                </v:group>
                <v:group id="Group 581" o:spid="_x0000_s1031" style="position:absolute;left:10975;top:1280;width:2;height:1550" coordorigin="10975,1280" coordsize="2,1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AhR5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0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wIUefFAAAA3AAA&#10;AA8AAAAAAAAAAAAAAAAAqgIAAGRycy9kb3ducmV2LnhtbFBLBQYAAAAABAAEAPoAAACcAwAAAAA=&#10;">
                  <v:shape id="Freeform 582" o:spid="_x0000_s1032" style="position:absolute;left:10975;top:1280;width:2;height:1550;visibility:visible;mso-wrap-style:square;v-text-anchor:top" coordsize="2,1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RgUsIA&#10;AADcAAAADwAAAGRycy9kb3ducmV2LnhtbERPTYvCMBC9C/sfwix4EU1VFNs1iogFvam74HW2mW3L&#10;NpPSxFr99eYgeHy87+W6M5VoqXGlZQXjUQSCOLO65FzBz3c6XIBwHlljZZkU3MnBevXRW2Ki7Y1P&#10;1J59LkIIuwQVFN7XiZQuK8igG9maOHB/tjHoA2xyqRu8hXBTyUkUzaXBkkNDgTVtC8r+z1ejII0P&#10;v8d4sLsunJ/tZtP08mjTqVL9z27zBcJT59/il3uvFUziMD+cCUdAr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dGBSwgAAANwAAAAPAAAAAAAAAAAAAAAAAJgCAABkcnMvZG93&#10;bnJldi54bWxQSwUGAAAAAAQABAD1AAAAhwMAAAAA&#10;" path="m,1550l,e" filled="f" strokecolor="#231f20" strokeweight=".5pt">
                    <v:path arrowok="t" o:connecttype="custom" o:connectlocs="0,2830;0,1280" o:connectangles="0,0"/>
                  </v:shape>
                </v:group>
                <v:group id="Group 579" o:spid="_x0000_s1033" style="position:absolute;left:1260;top:2835;width:9720;height:2" coordorigin="1260,2835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6fLPM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Np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6fLPMQAAADcAAAA&#10;DwAAAAAAAAAAAAAAAACqAgAAZHJzL2Rvd25yZXYueG1sUEsFBgAAAAAEAAQA+gAAAJsDAAAAAA==&#10;">
                  <v:shape id="Freeform 580" o:spid="_x0000_s1034" style="position:absolute;left:1260;top:2835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AE28YA&#10;AADcAAAADwAAAGRycy9kb3ducmV2LnhtbESPQWvCQBSE7wX/w/IK3uomEYqNrlIUwYIgjb309pp9&#10;ZtNm38bsatJ/3xUKHoeZ+YZZrAbbiCt1vnasIJ0kIIhLp2uuFHwct08zED4ga2wck4Jf8rBajh4W&#10;mGvX8ztdi1CJCGGfowITQptL6UtDFv3EtcTRO7nOYoiyq6TusI9w28gsSZ6lxZrjgsGW1obKn+Ji&#10;FeyPw/Rcp/viO70c+tnm621q1p9KjR+H1zmIQEO4h//bO60ge8ngdiYeAbn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6AE28YAAADc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 anchory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9024" behindDoc="1" locked="0" layoutInCell="1" allowOverlap="1">
                <wp:simplePos x="0" y="0"/>
                <wp:positionH relativeFrom="page">
                  <wp:posOffset>3561080</wp:posOffset>
                </wp:positionH>
                <wp:positionV relativeFrom="paragraph">
                  <wp:posOffset>46990</wp:posOffset>
                </wp:positionV>
                <wp:extent cx="76200" cy="76200"/>
                <wp:effectExtent l="8255" t="8890" r="10795" b="10160"/>
                <wp:wrapNone/>
                <wp:docPr id="26" name="Group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608" y="74"/>
                          <a:chExt cx="120" cy="120"/>
                        </a:xfrm>
                      </wpg:grpSpPr>
                      <wps:wsp>
                        <wps:cNvPr id="27" name="Freeform 577"/>
                        <wps:cNvSpPr>
                          <a:spLocks/>
                        </wps:cNvSpPr>
                        <wps:spPr bwMode="auto">
                          <a:xfrm>
                            <a:off x="5608" y="74"/>
                            <a:ext cx="120" cy="120"/>
                          </a:xfrm>
                          <a:custGeom>
                            <a:avLst/>
                            <a:gdLst>
                              <a:gd name="T0" fmla="+- 0 5608 5608"/>
                              <a:gd name="T1" fmla="*/ T0 w 120"/>
                              <a:gd name="T2" fmla="+- 0 195 74"/>
                              <a:gd name="T3" fmla="*/ 195 h 120"/>
                              <a:gd name="T4" fmla="+- 0 5729 5608"/>
                              <a:gd name="T5" fmla="*/ T4 w 120"/>
                              <a:gd name="T6" fmla="+- 0 195 74"/>
                              <a:gd name="T7" fmla="*/ 195 h 120"/>
                              <a:gd name="T8" fmla="+- 0 5729 5608"/>
                              <a:gd name="T9" fmla="*/ T8 w 120"/>
                              <a:gd name="T10" fmla="+- 0 74 74"/>
                              <a:gd name="T11" fmla="*/ 74 h 120"/>
                              <a:gd name="T12" fmla="+- 0 5608 5608"/>
                              <a:gd name="T13" fmla="*/ T12 w 120"/>
                              <a:gd name="T14" fmla="+- 0 74 74"/>
                              <a:gd name="T15" fmla="*/ 74 h 120"/>
                              <a:gd name="T16" fmla="+- 0 5608 5608"/>
                              <a:gd name="T17" fmla="*/ T16 w 120"/>
                              <a:gd name="T18" fmla="+- 0 195 74"/>
                              <a:gd name="T19" fmla="*/ 19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1" y="121"/>
                                </a:lnTo>
                                <a:lnTo>
                                  <a:pt x="1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0BD6A5" id="Group 576" o:spid="_x0000_s1026" style="position:absolute;margin-left:280.4pt;margin-top:3.7pt;width:6pt;height:6pt;z-index:-251667456;mso-position-horizontal-relative:page" coordorigin="5608,7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">
                <v:shape id="Freeform 577" o:spid="_x0000_s1027" style="position:absolute;left:5608;top:7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daCMUA&#10;AADbAAAADwAAAGRycy9kb3ducmV2LnhtbESPT2vCQBTE70K/w/IK3nTTHKxGV2lFsR6U+ge9PrLP&#10;JDT7NmZXjd/eLQgeh5n5DTOaNKYUV6pdYVnBRzcCQZxaXXCmYL+bd/ognEfWWFomBXdyMBm/tUaY&#10;aHvjDV23PhMBwi5BBbn3VSKlS3My6Lq2Ig7eydYGfZB1JnWNtwA3pYyjqCcNFhwWcqxomlP6t70Y&#10;Beb+i4vz8XswW68Ou+XhfIkpWyvVfm++hiA8Nf4VfrZ/tIL4E/6/hB8gx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h1oIxQAAANsAAAAPAAAAAAAAAAAAAAAAAJgCAABkcnMv&#10;ZG93bnJldi54bWxQSwUGAAAAAAQABAD1AAAAigMAAAAA&#10;" path="m,121r121,l121,,,,,121xe" filled="f" strokecolor="#004a91" strokeweight="1pt">
                  <v:path arrowok="t" o:connecttype="custom" o:connectlocs="0,195;121,195;121,74;0,74;0,195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048" behindDoc="1" locked="0" layoutInCell="1" allowOverlap="1">
                <wp:simplePos x="0" y="0"/>
                <wp:positionH relativeFrom="page">
                  <wp:posOffset>4018915</wp:posOffset>
                </wp:positionH>
                <wp:positionV relativeFrom="paragraph">
                  <wp:posOffset>46990</wp:posOffset>
                </wp:positionV>
                <wp:extent cx="76200" cy="76200"/>
                <wp:effectExtent l="8890" t="8890" r="10160" b="10160"/>
                <wp:wrapNone/>
                <wp:docPr id="24" name="Group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329" y="74"/>
                          <a:chExt cx="120" cy="120"/>
                        </a:xfrm>
                      </wpg:grpSpPr>
                      <wps:wsp>
                        <wps:cNvPr id="25" name="Freeform 575"/>
                        <wps:cNvSpPr>
                          <a:spLocks/>
                        </wps:cNvSpPr>
                        <wps:spPr bwMode="auto">
                          <a:xfrm>
                            <a:off x="6329" y="74"/>
                            <a:ext cx="120" cy="120"/>
                          </a:xfrm>
                          <a:custGeom>
                            <a:avLst/>
                            <a:gdLst>
                              <a:gd name="T0" fmla="+- 0 6329 6329"/>
                              <a:gd name="T1" fmla="*/ T0 w 120"/>
                              <a:gd name="T2" fmla="+- 0 195 74"/>
                              <a:gd name="T3" fmla="*/ 195 h 120"/>
                              <a:gd name="T4" fmla="+- 0 6449 6329"/>
                              <a:gd name="T5" fmla="*/ T4 w 120"/>
                              <a:gd name="T6" fmla="+- 0 195 74"/>
                              <a:gd name="T7" fmla="*/ 195 h 120"/>
                              <a:gd name="T8" fmla="+- 0 6449 6329"/>
                              <a:gd name="T9" fmla="*/ T8 w 120"/>
                              <a:gd name="T10" fmla="+- 0 74 74"/>
                              <a:gd name="T11" fmla="*/ 74 h 120"/>
                              <a:gd name="T12" fmla="+- 0 6329 6329"/>
                              <a:gd name="T13" fmla="*/ T12 w 120"/>
                              <a:gd name="T14" fmla="+- 0 74 74"/>
                              <a:gd name="T15" fmla="*/ 74 h 120"/>
                              <a:gd name="T16" fmla="+- 0 6329 6329"/>
                              <a:gd name="T17" fmla="*/ T16 w 120"/>
                              <a:gd name="T18" fmla="+- 0 195 74"/>
                              <a:gd name="T19" fmla="*/ 19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0" y="121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D956E5" id="Group 574" o:spid="_x0000_s1026" style="position:absolute;margin-left:316.45pt;margin-top:3.7pt;width:6pt;height:6pt;z-index:-251666432;mso-position-horizontal-relative:page" coordorigin="6329,7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">
                <v:shape id="Freeform 575" o:spid="_x0000_s1027" style="position:absolute;left:6329;top:7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lh5MUA&#10;AADbAAAADwAAAGRycy9kb3ducmV2LnhtbESPT2vCQBTE70K/w/IK3nTTgEWjq7SiWA9K/YNeH9ln&#10;Epp9G7Orxm/vFgSPw8z8hhlNGlOKK9WusKzgoxuBIE6tLjhTsN/NO30QziNrLC2Tgjs5mIzfWiNM&#10;tL3xhq5bn4kAYZeggtz7KpHSpTkZdF1bEQfvZGuDPsg6k7rGW4CbUsZR9CkNFhwWcqxomlP6t70Y&#10;Beb+i4vz8XswW68Ou+XhfIkpWyvVfm++hiA8Nf4VfrZ/tIK4B/9fwg+Q4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GWHkxQAAANsAAAAPAAAAAAAAAAAAAAAAAJgCAABkcnMv&#10;ZG93bnJldi54bWxQSwUGAAAAAAQABAD1AAAAigMAAAAA&#10;" path="m,121r120,l120,,,,,121xe" filled="f" strokecolor="#004a91" strokeweight="1pt">
                  <v:path arrowok="t" o:connecttype="custom" o:connectlocs="0,195;120,195;120,74;0,74;0,195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072" behindDoc="1" locked="0" layoutInCell="1" allowOverlap="1">
                <wp:simplePos x="0" y="0"/>
                <wp:positionH relativeFrom="page">
                  <wp:posOffset>3317875</wp:posOffset>
                </wp:positionH>
                <wp:positionV relativeFrom="paragraph">
                  <wp:posOffset>212090</wp:posOffset>
                </wp:positionV>
                <wp:extent cx="76200" cy="76200"/>
                <wp:effectExtent l="12700" t="12065" r="6350" b="6985"/>
                <wp:wrapNone/>
                <wp:docPr id="22" name="Group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5225" y="334"/>
                          <a:chExt cx="120" cy="120"/>
                        </a:xfrm>
                      </wpg:grpSpPr>
                      <wps:wsp>
                        <wps:cNvPr id="23" name="Freeform 573"/>
                        <wps:cNvSpPr>
                          <a:spLocks/>
                        </wps:cNvSpPr>
                        <wps:spPr bwMode="auto">
                          <a:xfrm>
                            <a:off x="5225" y="334"/>
                            <a:ext cx="120" cy="120"/>
                          </a:xfrm>
                          <a:custGeom>
                            <a:avLst/>
                            <a:gdLst>
                              <a:gd name="T0" fmla="+- 0 5225 5225"/>
                              <a:gd name="T1" fmla="*/ T0 w 120"/>
                              <a:gd name="T2" fmla="+- 0 455 334"/>
                              <a:gd name="T3" fmla="*/ 455 h 120"/>
                              <a:gd name="T4" fmla="+- 0 5345 5225"/>
                              <a:gd name="T5" fmla="*/ T4 w 120"/>
                              <a:gd name="T6" fmla="+- 0 455 334"/>
                              <a:gd name="T7" fmla="*/ 455 h 120"/>
                              <a:gd name="T8" fmla="+- 0 5345 5225"/>
                              <a:gd name="T9" fmla="*/ T8 w 120"/>
                              <a:gd name="T10" fmla="+- 0 334 334"/>
                              <a:gd name="T11" fmla="*/ 334 h 120"/>
                              <a:gd name="T12" fmla="+- 0 5225 5225"/>
                              <a:gd name="T13" fmla="*/ T12 w 120"/>
                              <a:gd name="T14" fmla="+- 0 334 334"/>
                              <a:gd name="T15" fmla="*/ 334 h 120"/>
                              <a:gd name="T16" fmla="+- 0 5225 5225"/>
                              <a:gd name="T17" fmla="*/ T16 w 120"/>
                              <a:gd name="T18" fmla="+- 0 455 334"/>
                              <a:gd name="T19" fmla="*/ 45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0" y="121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02886CD" id="Group 572" o:spid="_x0000_s1026" style="position:absolute;margin-left:261.25pt;margin-top:16.7pt;width:6pt;height:6pt;z-index:-251665408;mso-position-horizontal-relative:page" coordorigin="5225,33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">
                <v:shape id="Freeform 573" o:spid="_x0000_s1027" style="position:absolute;left:5225;top:33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cC8UA&#10;AADbAAAADwAAAGRycy9kb3ducmV2LnhtbESPT2vCQBTE70K/w/IK3nTTCEWjq7SiWA9K/YNeH9ln&#10;Epp9G7Orxm/vFgSPw8z8hhlNGlOKK9WusKzgoxuBIE6tLjhTsN/NO30QziNrLC2Tgjs5mIzfWiNM&#10;tL3xhq5bn4kAYZeggtz7KpHSpTkZdF1bEQfvZGuDPsg6k7rGW4CbUsZR9CkNFhwWcqxomlP6t70Y&#10;Beb+i4vz8XswW68Ou+XhfIkpWyvVfm++hiA8Nf4VfrZ/tIK4B/9fwg+Q4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vFwLxQAAANsAAAAPAAAAAAAAAAAAAAAAAJgCAABkcnMv&#10;ZG93bnJldi54bWxQSwUGAAAAAAQABAD1AAAAigMAAAAA&#10;" path="m,121r120,l120,,,,,121xe" filled="f" strokecolor="#004a91" strokeweight="1pt">
                  <v:path arrowok="t" o:connecttype="custom" o:connectlocs="0,455;120,455;120,334;0,334;0,455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2096" behindDoc="1" locked="0" layoutInCell="1" allowOverlap="1">
                <wp:simplePos x="0" y="0"/>
                <wp:positionH relativeFrom="page">
                  <wp:posOffset>4199255</wp:posOffset>
                </wp:positionH>
                <wp:positionV relativeFrom="paragraph">
                  <wp:posOffset>212090</wp:posOffset>
                </wp:positionV>
                <wp:extent cx="76200" cy="76200"/>
                <wp:effectExtent l="8255" t="12065" r="10795" b="6985"/>
                <wp:wrapNone/>
                <wp:docPr id="20" name="Group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6613" y="334"/>
                          <a:chExt cx="120" cy="120"/>
                        </a:xfrm>
                      </wpg:grpSpPr>
                      <wps:wsp>
                        <wps:cNvPr id="21" name="Freeform 571"/>
                        <wps:cNvSpPr>
                          <a:spLocks/>
                        </wps:cNvSpPr>
                        <wps:spPr bwMode="auto">
                          <a:xfrm>
                            <a:off x="6613" y="334"/>
                            <a:ext cx="120" cy="120"/>
                          </a:xfrm>
                          <a:custGeom>
                            <a:avLst/>
                            <a:gdLst>
                              <a:gd name="T0" fmla="+- 0 6613 6613"/>
                              <a:gd name="T1" fmla="*/ T0 w 120"/>
                              <a:gd name="T2" fmla="+- 0 455 334"/>
                              <a:gd name="T3" fmla="*/ 455 h 120"/>
                              <a:gd name="T4" fmla="+- 0 6733 6613"/>
                              <a:gd name="T5" fmla="*/ T4 w 120"/>
                              <a:gd name="T6" fmla="+- 0 455 334"/>
                              <a:gd name="T7" fmla="*/ 455 h 120"/>
                              <a:gd name="T8" fmla="+- 0 6733 6613"/>
                              <a:gd name="T9" fmla="*/ T8 w 120"/>
                              <a:gd name="T10" fmla="+- 0 334 334"/>
                              <a:gd name="T11" fmla="*/ 334 h 120"/>
                              <a:gd name="T12" fmla="+- 0 6613 6613"/>
                              <a:gd name="T13" fmla="*/ T12 w 120"/>
                              <a:gd name="T14" fmla="+- 0 334 334"/>
                              <a:gd name="T15" fmla="*/ 334 h 120"/>
                              <a:gd name="T16" fmla="+- 0 6613 6613"/>
                              <a:gd name="T17" fmla="*/ T16 w 120"/>
                              <a:gd name="T18" fmla="+- 0 455 334"/>
                              <a:gd name="T19" fmla="*/ 455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1"/>
                                </a:moveTo>
                                <a:lnTo>
                                  <a:pt x="120" y="121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821565" id="Group 570" o:spid="_x0000_s1026" style="position:absolute;margin-left:330.65pt;margin-top:16.7pt;width:6pt;height:6pt;z-index:-251664384;mso-position-horizontal-relative:page" coordorigin="6613,334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">
                <v:shape id="Freeform 571" o:spid="_x0000_s1027" style="position:absolute;left:6613;top:334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Jn58QA&#10;AADbAAAADwAAAGRycy9kb3ducmV2LnhtbESPT4vCMBTE7wt+h/AEb2tqD+JWo6i47O5B8R96fTTP&#10;tti81CZq/fZGWPA4zMxvmNGkMaW4Ue0Kywp63QgEcWp1wZmC/e77cwDCeWSNpWVS8CAHk3HrY4SJ&#10;tnfe0G3rMxEg7BJUkHtfJVK6NCeDrmsr4uCdbG3QB1lnUtd4D3BTyjiK+tJgwWEhx4rmOaXn7dUo&#10;MI81/lyOs6/FannY/R0u15iylVKddjMdgvDU+Hf4v/2rFcQ9eH0JP0C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iZ+fEAAAA2wAAAA8AAAAAAAAAAAAAAAAAmAIAAGRycy9k&#10;b3ducmV2LnhtbFBLBQYAAAAABAAEAPUAAACJAwAAAAA=&#10;" path="m,121r120,l120,,,,,121xe" filled="f" strokecolor="#004a91" strokeweight="1pt">
                  <v:path arrowok="t" o:connecttype="custom" o:connectlocs="0,455;120,455;120,334;0,334;0,455" o:connectangles="0,0,0,0,0"/>
                </v:shape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I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n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g</w:t>
      </w:r>
      <w:r w:rsidR="00206947">
        <w:rPr>
          <w:rFonts w:ascii="Calibri" w:eastAsia="Calibri" w:hAnsi="Calibri" w:cs="Calibri"/>
          <w:color w:val="231F20"/>
          <w:spacing w:val="-6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a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</w:t>
      </w:r>
      <w:r w:rsidR="00206947">
        <w:rPr>
          <w:rFonts w:ascii="Calibri" w:eastAsia="Calibri" w:hAnsi="Calibri" w:cs="Calibri"/>
          <w:color w:val="231F20"/>
          <w:w w:val="94"/>
        </w:rPr>
        <w:t>d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D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20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A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-</w:t>
      </w:r>
      <w:r w:rsidR="00206947">
        <w:rPr>
          <w:rFonts w:ascii="Calibri" w:eastAsia="Calibri" w:hAnsi="Calibri" w:cs="Calibri"/>
          <w:color w:val="231F20"/>
          <w:spacing w:val="-8"/>
          <w:w w:val="94"/>
        </w:rPr>
        <w:t>F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aul</w:t>
      </w:r>
      <w:r w:rsidR="00206947">
        <w:rPr>
          <w:rFonts w:ascii="Calibri" w:eastAsia="Calibri" w:hAnsi="Calibri" w:cs="Calibri"/>
          <w:color w:val="231F20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1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i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cui</w:t>
      </w:r>
      <w:r w:rsidR="00206947">
        <w:rPr>
          <w:rFonts w:ascii="Calibri" w:eastAsia="Calibri" w:hAnsi="Calibri" w:cs="Calibri"/>
          <w:color w:val="231F20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1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P</w:t>
      </w:r>
      <w:r w:rsidR="00206947">
        <w:rPr>
          <w:rFonts w:ascii="Calibri" w:eastAsia="Calibri" w:hAnsi="Calibri" w:cs="Calibri"/>
          <w:color w:val="231F20"/>
          <w:spacing w:val="-5"/>
          <w:w w:val="94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o</w:t>
      </w:r>
      <w:r w:rsidR="00206947">
        <w:rPr>
          <w:rFonts w:ascii="Calibri" w:eastAsia="Calibri" w:hAnsi="Calibri" w:cs="Calibri"/>
          <w:color w:val="231F20"/>
          <w:spacing w:val="-4"/>
          <w:w w:val="94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ection</w:t>
      </w:r>
      <w:r w:rsidR="00206947">
        <w:rPr>
          <w:rFonts w:ascii="Calibri" w:eastAsia="Calibri" w:hAnsi="Calibri" w:cs="Calibri"/>
          <w:color w:val="231F20"/>
          <w:w w:val="94"/>
        </w:rPr>
        <w:t>?</w:t>
      </w:r>
      <w:r w:rsidR="00206947">
        <w:rPr>
          <w:rFonts w:ascii="Calibri" w:eastAsia="Calibri" w:hAnsi="Calibri" w:cs="Calibri"/>
          <w:color w:val="231F20"/>
          <w:spacing w:val="-40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17"/>
        </w:rPr>
        <w:t>Y</w:t>
      </w:r>
      <w:r w:rsidR="00206947">
        <w:rPr>
          <w:rFonts w:ascii="Calibri" w:eastAsia="Calibri" w:hAnsi="Calibri" w:cs="Calibri"/>
          <w:color w:val="231F20"/>
          <w:spacing w:val="-2"/>
        </w:rPr>
        <w:t>e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  <w:spacing w:val="-2"/>
          <w:w w:val="94"/>
        </w:rPr>
        <w:t>N</w:t>
      </w:r>
      <w:r w:rsidR="00206947">
        <w:rPr>
          <w:rFonts w:ascii="Calibri" w:eastAsia="Calibri" w:hAnsi="Calibri" w:cs="Calibri"/>
          <w:color w:val="231F20"/>
          <w:w w:val="94"/>
        </w:rPr>
        <w:t>o</w:t>
      </w:r>
      <w:r w:rsidR="00206947">
        <w:rPr>
          <w:rFonts w:ascii="Calibri" w:eastAsia="Calibri" w:hAnsi="Calibri" w:cs="Calibri"/>
          <w:color w:val="231F20"/>
          <w:spacing w:val="-3"/>
          <w:w w:val="9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(I</w:t>
      </w:r>
      <w:r w:rsidR="00206947">
        <w:rPr>
          <w:rFonts w:ascii="Calibri" w:eastAsia="Calibri" w:hAnsi="Calibri" w:cs="Calibri"/>
          <w:color w:val="231F20"/>
        </w:rPr>
        <w:t>f</w:t>
      </w:r>
      <w:r w:rsidR="00206947">
        <w:rPr>
          <w:rFonts w:ascii="Calibri" w:eastAsia="Calibri" w:hAnsi="Calibri" w:cs="Calibri"/>
          <w:color w:val="231F20"/>
          <w:spacing w:val="-16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N</w:t>
      </w:r>
      <w:r w:rsidR="00206947">
        <w:rPr>
          <w:rFonts w:ascii="Calibri" w:eastAsia="Calibri" w:hAnsi="Calibri" w:cs="Calibri"/>
          <w:color w:val="231F20"/>
          <w:w w:val="93"/>
        </w:rPr>
        <w:t>o</w:t>
      </w:r>
      <w:r w:rsidR="00206947">
        <w:rPr>
          <w:rFonts w:ascii="Calibri" w:eastAsia="Calibri" w:hAnsi="Calibri" w:cs="Calibri"/>
          <w:color w:val="231F20"/>
          <w:spacing w:val="-1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i</w:t>
      </w:r>
      <w:r w:rsidR="00206947">
        <w:rPr>
          <w:rFonts w:ascii="Calibri" w:eastAsia="Calibri" w:hAnsi="Calibri" w:cs="Calibri"/>
          <w:color w:val="231F20"/>
        </w:rPr>
        <w:t>s</w:t>
      </w:r>
      <w:r w:rsidR="00206947">
        <w:rPr>
          <w:rFonts w:ascii="Calibri" w:eastAsia="Calibri" w:hAnsi="Calibri" w:cs="Calibri"/>
          <w:color w:val="231F20"/>
          <w:spacing w:val="-1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selec</w:t>
      </w:r>
      <w:r w:rsidR="00206947">
        <w:rPr>
          <w:rFonts w:ascii="Calibri" w:eastAsia="Calibri" w:hAnsi="Calibri" w:cs="Calibri"/>
          <w:color w:val="231F20"/>
          <w:spacing w:val="-4"/>
          <w:w w:val="93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ed</w:t>
      </w:r>
      <w:r w:rsidR="00206947">
        <w:rPr>
          <w:rFonts w:ascii="Calibri" w:eastAsia="Calibri" w:hAnsi="Calibri" w:cs="Calibri"/>
          <w:color w:val="231F20"/>
          <w:w w:val="93"/>
        </w:rPr>
        <w:t>,</w:t>
      </w:r>
      <w:r w:rsidR="00206947"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Comp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r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ehensi</w:t>
      </w:r>
      <w:r w:rsidR="00206947">
        <w:rPr>
          <w:rFonts w:ascii="Calibri" w:eastAsia="Calibri" w:hAnsi="Calibri" w:cs="Calibri"/>
          <w:color w:val="231F20"/>
          <w:spacing w:val="-4"/>
          <w:w w:val="93"/>
        </w:rPr>
        <w:t>v</w:t>
      </w:r>
      <w:r w:rsidR="00206947">
        <w:rPr>
          <w:rFonts w:ascii="Calibri" w:eastAsia="Calibri" w:hAnsi="Calibri" w:cs="Calibri"/>
          <w:color w:val="231F20"/>
          <w:w w:val="93"/>
        </w:rPr>
        <w:t>e</w:t>
      </w:r>
      <w:r w:rsidR="00206947">
        <w:rPr>
          <w:rFonts w:ascii="Calibri" w:eastAsia="Calibri" w:hAnsi="Calibri" w:cs="Calibri"/>
          <w:color w:val="231F20"/>
          <w:spacing w:val="20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S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t</w:t>
      </w:r>
      <w:r w:rsidR="00206947">
        <w:rPr>
          <w:rFonts w:ascii="Calibri" w:eastAsia="Calibri" w:hAnsi="Calibri" w:cs="Calibri"/>
          <w:color w:val="231F20"/>
          <w:spacing w:val="-2"/>
          <w:w w:val="93"/>
        </w:rPr>
        <w:t>anda</w:t>
      </w:r>
      <w:r w:rsidR="00206947">
        <w:rPr>
          <w:rFonts w:ascii="Calibri" w:eastAsia="Calibri" w:hAnsi="Calibri" w:cs="Calibri"/>
          <w:color w:val="231F20"/>
          <w:spacing w:val="-5"/>
          <w:w w:val="93"/>
        </w:rPr>
        <w:t>r</w:t>
      </w:r>
      <w:r w:rsidR="00206947">
        <w:rPr>
          <w:rFonts w:ascii="Calibri" w:eastAsia="Calibri" w:hAnsi="Calibri" w:cs="Calibri"/>
          <w:color w:val="231F20"/>
          <w:w w:val="93"/>
        </w:rPr>
        <w:t>d</w:t>
      </w:r>
      <w:r w:rsidR="00206947">
        <w:rPr>
          <w:rFonts w:ascii="Calibri" w:eastAsia="Calibri" w:hAnsi="Calibri" w:cs="Calibri"/>
          <w:color w:val="231F20"/>
          <w:spacing w:val="11"/>
          <w:w w:val="93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Plan) </w:t>
      </w:r>
      <w:r w:rsidR="00206947">
        <w:rPr>
          <w:rFonts w:ascii="Calibri" w:eastAsia="Calibri" w:hAnsi="Calibri" w:cs="Calibri"/>
          <w:color w:val="231F20"/>
        </w:rPr>
        <w:t>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or</w:t>
      </w:r>
      <w:r w:rsidR="00206947">
        <w:rPr>
          <w:rFonts w:ascii="Calibri" w:eastAsia="Calibri" w:hAnsi="Calibri" w:cs="Calibri"/>
          <w:color w:val="231F20"/>
          <w:spacing w:val="-2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Ung</w:t>
      </w:r>
      <w:r w:rsidR="00206947">
        <w:rPr>
          <w:rFonts w:ascii="Calibri" w:eastAsia="Calibri" w:hAnsi="Calibri" w:cs="Calibri"/>
          <w:color w:val="231F20"/>
          <w:spacing w:val="-3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  <w:spacing w:val="-4"/>
        </w:rPr>
        <w:t xml:space="preserve"> </w:t>
      </w:r>
      <w:r w:rsidR="00206947">
        <w:rPr>
          <w:rFonts w:ascii="Calibri" w:eastAsia="Calibri" w:hAnsi="Calibri" w:cs="Calibri"/>
          <w:color w:val="231F20"/>
          <w:spacing w:val="-2"/>
        </w:rPr>
        <w:t>Syst</w:t>
      </w:r>
      <w:r w:rsidR="00206947">
        <w:rPr>
          <w:rFonts w:ascii="Calibri" w:eastAsia="Calibri" w:hAnsi="Calibri" w:cs="Calibri"/>
          <w:color w:val="231F20"/>
        </w:rPr>
        <w:t>em?</w:t>
      </w:r>
      <w:r w:rsidR="00206947">
        <w:rPr>
          <w:rFonts w:ascii="Calibri" w:eastAsia="Calibri" w:hAnsi="Calibri" w:cs="Calibri"/>
          <w:color w:val="231F20"/>
        </w:rPr>
        <w:tab/>
        <w:t>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  <w:r w:rsidR="00206947">
        <w:rPr>
          <w:rFonts w:ascii="Calibri" w:eastAsia="Calibri" w:hAnsi="Calibri" w:cs="Calibri"/>
          <w:color w:val="231F20"/>
        </w:rPr>
        <w:tab/>
      </w:r>
      <w:r w:rsidR="00206947">
        <w:rPr>
          <w:rFonts w:ascii="Calibri" w:eastAsia="Calibri" w:hAnsi="Calibri" w:cs="Calibri"/>
          <w:color w:val="231F20"/>
        </w:rPr>
        <w:tab/>
        <w:t>Ung</w:t>
      </w:r>
      <w:r w:rsidR="00206947">
        <w:rPr>
          <w:rFonts w:ascii="Calibri" w:eastAsia="Calibri" w:hAnsi="Calibri" w:cs="Calibri"/>
          <w:color w:val="231F20"/>
          <w:spacing w:val="-4"/>
        </w:rPr>
        <w:t>r</w:t>
      </w:r>
      <w:r w:rsidR="00206947">
        <w:rPr>
          <w:rFonts w:ascii="Calibri" w:eastAsia="Calibri" w:hAnsi="Calibri" w:cs="Calibri"/>
          <w:color w:val="231F20"/>
        </w:rPr>
        <w:t>ounded</w:t>
      </w:r>
    </w:p>
    <w:p w:rsidR="00604DFC" w:rsidRDefault="00604DFC">
      <w:pPr>
        <w:spacing w:before="8" w:after="0" w:line="190" w:lineRule="exact"/>
        <w:rPr>
          <w:sz w:val="19"/>
          <w:szCs w:val="19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9C2642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3120" behindDoc="1" locked="0" layoutInCell="1" allowOverlap="1">
                <wp:simplePos x="0" y="0"/>
                <wp:positionH relativeFrom="page">
                  <wp:posOffset>796925</wp:posOffset>
                </wp:positionH>
                <wp:positionV relativeFrom="paragraph">
                  <wp:posOffset>183515</wp:posOffset>
                </wp:positionV>
                <wp:extent cx="6178550" cy="1476375"/>
                <wp:effectExtent l="6350" t="2540" r="6350" b="6985"/>
                <wp:wrapNone/>
                <wp:docPr id="11" name="Group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8550" cy="1476375"/>
                          <a:chOff x="1255" y="289"/>
                          <a:chExt cx="9730" cy="2325"/>
                        </a:xfrm>
                      </wpg:grpSpPr>
                      <wpg:grpSp>
                        <wpg:cNvPr id="12" name="Group 568"/>
                        <wpg:cNvGrpSpPr>
                          <a:grpSpLocks/>
                        </wpg:cNvGrpSpPr>
                        <wpg:grpSpPr bwMode="auto">
                          <a:xfrm>
                            <a:off x="1260" y="294"/>
                            <a:ext cx="9720" cy="2"/>
                            <a:chOff x="1260" y="294"/>
                            <a:chExt cx="9720" cy="2"/>
                          </a:xfrm>
                        </wpg:grpSpPr>
                        <wps:wsp>
                          <wps:cNvPr id="13" name="Freeform 569"/>
                          <wps:cNvSpPr>
                            <a:spLocks/>
                          </wps:cNvSpPr>
                          <wps:spPr bwMode="auto">
                            <a:xfrm>
                              <a:off x="1260" y="294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" name="Group 566"/>
                        <wpg:cNvGrpSpPr>
                          <a:grpSpLocks/>
                        </wpg:cNvGrpSpPr>
                        <wpg:grpSpPr bwMode="auto">
                          <a:xfrm>
                            <a:off x="1265" y="299"/>
                            <a:ext cx="2" cy="2305"/>
                            <a:chOff x="1265" y="299"/>
                            <a:chExt cx="2" cy="2305"/>
                          </a:xfrm>
                        </wpg:grpSpPr>
                        <wps:wsp>
                          <wps:cNvPr id="15" name="Freeform 567"/>
                          <wps:cNvSpPr>
                            <a:spLocks/>
                          </wps:cNvSpPr>
                          <wps:spPr bwMode="auto">
                            <a:xfrm>
                              <a:off x="1265" y="299"/>
                              <a:ext cx="2" cy="2305"/>
                            </a:xfrm>
                            <a:custGeom>
                              <a:avLst/>
                              <a:gdLst>
                                <a:gd name="T0" fmla="+- 0 2604 299"/>
                                <a:gd name="T1" fmla="*/ 2604 h 2305"/>
                                <a:gd name="T2" fmla="+- 0 299 299"/>
                                <a:gd name="T3" fmla="*/ 299 h 230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305">
                                  <a:moveTo>
                                    <a:pt x="0" y="230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" name="Group 564"/>
                        <wpg:cNvGrpSpPr>
                          <a:grpSpLocks/>
                        </wpg:cNvGrpSpPr>
                        <wpg:grpSpPr bwMode="auto">
                          <a:xfrm>
                            <a:off x="10975" y="299"/>
                            <a:ext cx="2" cy="2305"/>
                            <a:chOff x="10975" y="299"/>
                            <a:chExt cx="2" cy="2305"/>
                          </a:xfrm>
                        </wpg:grpSpPr>
                        <wps:wsp>
                          <wps:cNvPr id="17" name="Freeform 565"/>
                          <wps:cNvSpPr>
                            <a:spLocks/>
                          </wps:cNvSpPr>
                          <wps:spPr bwMode="auto">
                            <a:xfrm>
                              <a:off x="10975" y="299"/>
                              <a:ext cx="2" cy="2305"/>
                            </a:xfrm>
                            <a:custGeom>
                              <a:avLst/>
                              <a:gdLst>
                                <a:gd name="T0" fmla="+- 0 2604 299"/>
                                <a:gd name="T1" fmla="*/ 2604 h 2305"/>
                                <a:gd name="T2" fmla="+- 0 299 299"/>
                                <a:gd name="T3" fmla="*/ 299 h 230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305">
                                  <a:moveTo>
                                    <a:pt x="0" y="230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" name="Group 562"/>
                        <wpg:cNvGrpSpPr>
                          <a:grpSpLocks/>
                        </wpg:cNvGrpSpPr>
                        <wpg:grpSpPr bwMode="auto">
                          <a:xfrm>
                            <a:off x="1260" y="2609"/>
                            <a:ext cx="9720" cy="2"/>
                            <a:chOff x="1260" y="2609"/>
                            <a:chExt cx="9720" cy="2"/>
                          </a:xfrm>
                        </wpg:grpSpPr>
                        <wps:wsp>
                          <wps:cNvPr id="19" name="Freeform 563"/>
                          <wps:cNvSpPr>
                            <a:spLocks/>
                          </wps:cNvSpPr>
                          <wps:spPr bwMode="auto">
                            <a:xfrm>
                              <a:off x="1260" y="2609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C833F2" id="Group 561" o:spid="_x0000_s1026" style="position:absolute;margin-left:62.75pt;margin-top:14.45pt;width:486.5pt;height:116.25pt;z-index:-251663360;mso-position-horizontal-relative:page" coordorigin="1255,289" coordsize="9730,2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">
                <v:group id="Group 568" o:spid="_x0000_s1027" style="position:absolute;left:1260;top:294;width:9720;height:2" coordorigin="1260,294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Freeform 569" o:spid="_x0000_s1028" style="position:absolute;left:1260;top:294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6Ug8MA&#10;AADbAAAADwAAAGRycy9kb3ducmV2LnhtbERPTWvCQBC9C/0PyxR6M5sYKJK6SlGEFoTS6MXbNDvN&#10;ps3Oxuxq0n/fFQRv83ifs1iNthUX6n3jWEGWpCCIK6cbrhUc9tvpHIQPyBpbx6Tgjzyslg+TBRba&#10;DfxJlzLUIoawL1CBCaErpPSVIYs+cR1x5L5dbzFE2NdS9zjEcNvKWZo+S4sNxwaDHa0NVb/l2SrY&#10;7cf81GS78ic7fwzzzdd7btZHpZ4ex9cXEIHGcBff3G86zs/h+ks8QC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t6Ug8MAAADbAAAADwAAAAAAAAAAAAAAAACYAgAAZHJzL2Rv&#10;d25yZXYueG1sUEsFBgAAAAAEAAQA9QAAAIgDAAAAAA==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566" o:spid="_x0000_s1029" style="position:absolute;left:1265;top:299;width:2;height:2305" coordorigin="1265,299" coordsize="2,2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<v:shape id="Freeform 567" o:spid="_x0000_s1030" style="position:absolute;left:1265;top:299;width:2;height:2305;visibility:visible;mso-wrap-style:square;v-text-anchor:top" coordsize="2,23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lsA8MA&#10;AADbAAAADwAAAGRycy9kb3ducmV2LnhtbERPTWvCQBC9F/wPywi91Y2KUmI2oSgtDT0UbSl4G7LT&#10;JCQ7G7JrEv99VxB6m8f7nCSbTCsG6l1tWcFyEYEgLqyuuVTw/fX69AzCeWSNrWVScCUHWTp7SDDW&#10;duQjDSdfihDCLkYFlfddLKUrKjLoFrYjDtyv7Q36APtS6h7HEG5auYqirTRYc2iosKN9RUVzuhgF&#10;eXn4ecP1fmhq3n7iZZ2vPtqzUo/z6WUHwtPk/8V397sO8zdw+yUcIN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ElsA8MAAADbAAAADwAAAAAAAAAAAAAAAACYAgAAZHJzL2Rv&#10;d25yZXYueG1sUEsFBgAAAAAEAAQA9QAAAIgDAAAAAA==&#10;" path="m,2305l,e" filled="f" strokecolor="#231f20" strokeweight=".5pt">
                    <v:path arrowok="t" o:connecttype="custom" o:connectlocs="0,2604;0,299" o:connectangles="0,0"/>
                  </v:shape>
                </v:group>
                <v:group id="Group 564" o:spid="_x0000_s1031" style="position:absolute;left:10975;top:299;width:2;height:2305" coordorigin="10975,299" coordsize="2,2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shape id="Freeform 565" o:spid="_x0000_s1032" style="position:absolute;left:10975;top:299;width:2;height:2305;visibility:visible;mso-wrap-style:square;v-text-anchor:top" coordsize="2,23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dX78IA&#10;AADbAAAADwAAAGRycy9kb3ducmV2LnhtbERPTWvCQBC9C/6HZYTedKOClpiNFKWlwYNoS8HbkJ0m&#10;wexsyK5J+u+7guBtHu9zku1gatFR6yrLCuazCARxbnXFhYLvr/fpKwjnkTXWlknBHznYpuNRgrG2&#10;PZ+oO/tChBB2MSoovW9iKV1ekkE3sw1x4H5ta9AH2BZSt9iHcFPLRRStpMGKQ0OJDe1Kyq/nm1GQ&#10;FfufD1zuumvFqyPeltniUF+UepkMbxsQngb/FD/cnzrMX8P9l3CAT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11fvwgAAANsAAAAPAAAAAAAAAAAAAAAAAJgCAABkcnMvZG93&#10;bnJldi54bWxQSwUGAAAAAAQABAD1AAAAhwMAAAAA&#10;" path="m,2305l,e" filled="f" strokecolor="#231f20" strokeweight=".5pt">
                    <v:path arrowok="t" o:connecttype="custom" o:connectlocs="0,2604;0,299" o:connectangles="0,0"/>
                  </v:shape>
                </v:group>
                <v:group id="Group 562" o:spid="_x0000_s1033" style="position:absolute;left:1260;top:2609;width:9720;height:2" coordorigin="1260,2609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<v:shape id="Freeform 563" o:spid="_x0000_s1034" style="position:absolute;left:1260;top:2609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ajacMA&#10;AADbAAAADwAAAGRycy9kb3ducmV2LnhtbERPTWvCQBC9F/wPywi91U0qFI2uUiyFFgQx6aW3MTvN&#10;ps3OptnVxH/vCoK3ebzPWa4H24gTdb52rCCdJCCIS6drrhR8Fe9PMxA+IGtsHJOCM3lYr0YPS8y0&#10;63lPpzxUIoawz1CBCaHNpPSlIYt+4lriyP24zmKIsKuk7rCP4baRz0nyIi3WHBsMtrQxVP7lR6tg&#10;WwzT/zrd5r/pcdfP3g6fU7P5VupxPLwuQAQawl18c3/oOH8O11/iAXJ1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zajacMAAADbAAAADwAAAAAAAAAAAAAAAACYAgAAZHJzL2Rv&#10;d25yZXYueG1sUEsFBgAAAAAEAAQA9QAAAIg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/>
              </v:group>
            </w:pict>
          </mc:Fallback>
        </mc:AlternateConten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C</w:t>
      </w:r>
      <w:r w:rsidR="00206947">
        <w:rPr>
          <w:rFonts w:ascii="Calibri" w:eastAsia="Calibri" w:hAnsi="Calibri" w:cs="Calibri"/>
          <w:color w:val="231F20"/>
          <w:spacing w:val="-1"/>
        </w:rPr>
        <w:t xml:space="preserve"> </w:t>
      </w:r>
      <w:r w:rsidR="00206947">
        <w:rPr>
          <w:rFonts w:ascii="Calibri" w:eastAsia="Calibri" w:hAnsi="Calibri" w:cs="Calibri"/>
          <w:color w:val="231F20"/>
        </w:rPr>
        <w:t>I</w:t>
      </w:r>
      <w:r w:rsidR="00206947">
        <w:rPr>
          <w:rFonts w:ascii="Calibri" w:eastAsia="Calibri" w:hAnsi="Calibri" w:cs="Calibri"/>
          <w:color w:val="231F20"/>
          <w:spacing w:val="-1"/>
        </w:rPr>
        <w:t>n</w:t>
      </w:r>
      <w:r w:rsidR="00206947">
        <w:rPr>
          <w:rFonts w:ascii="Calibri" w:eastAsia="Calibri" w:hAnsi="Calibri" w:cs="Calibri"/>
          <w:color w:val="231F20"/>
          <w:spacing w:val="-5"/>
        </w:rPr>
        <w:t>f</w:t>
      </w:r>
      <w:r w:rsidR="00206947">
        <w:rPr>
          <w:rFonts w:ascii="Calibri" w:eastAsia="Calibri" w:hAnsi="Calibri" w:cs="Calibri"/>
          <w:color w:val="231F20"/>
        </w:rPr>
        <w:t>orm</w:t>
      </w:r>
      <w:r w:rsidR="00206947">
        <w:rPr>
          <w:rFonts w:ascii="Calibri" w:eastAsia="Calibri" w:hAnsi="Calibri" w:cs="Calibri"/>
          <w:color w:val="231F20"/>
          <w:spacing w:val="-2"/>
        </w:rPr>
        <w:t>a</w:t>
      </w:r>
      <w:r w:rsidR="00206947">
        <w:rPr>
          <w:rFonts w:ascii="Calibri" w:eastAsia="Calibri" w:hAnsi="Calibri" w:cs="Calibri"/>
          <w:color w:val="231F20"/>
        </w:rPr>
        <w:t>tion:</w:t>
      </w:r>
    </w:p>
    <w:p w:rsidR="00604DFC" w:rsidRDefault="00604DFC">
      <w:pPr>
        <w:spacing w:before="3" w:after="0" w:line="160" w:lineRule="exact"/>
        <w:rPr>
          <w:sz w:val="16"/>
          <w:szCs w:val="16"/>
        </w:rPr>
      </w:pPr>
    </w:p>
    <w:p w:rsidR="00604DFC" w:rsidRDefault="00206947">
      <w:pPr>
        <w:tabs>
          <w:tab w:val="left" w:pos="3860"/>
        </w:tabs>
        <w:spacing w:after="0" w:line="260" w:lineRule="exact"/>
        <w:ind w:left="705" w:right="4458" w:hanging="4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S15) Sizing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Output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 Condu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nd OCPD </w:t>
      </w:r>
      <w:r>
        <w:rPr>
          <w:rFonts w:ascii="Calibri" w:eastAsia="Calibri" w:hAnsi="Calibri" w:cs="Calibri"/>
          <w:color w:val="231F20"/>
          <w:spacing w:val="-2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CP</w:t>
      </w:r>
      <w:r>
        <w:rPr>
          <w:rFonts w:ascii="Calibri" w:eastAsia="Calibri" w:hAnsi="Calibri" w:cs="Calibri"/>
          <w:color w:val="231F20"/>
          <w:w w:val="93"/>
        </w:rPr>
        <w:t>D</w:t>
      </w:r>
      <w:r>
        <w:rPr>
          <w:rFonts w:ascii="Calibri" w:eastAsia="Calibri" w:hAnsi="Calibri" w:cs="Calibri"/>
          <w:color w:val="231F20"/>
          <w:spacing w:val="1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3"/>
        </w:rPr>
        <w:t>r</w:t>
      </w:r>
      <w:r>
        <w:rPr>
          <w:rFonts w:ascii="Calibri" w:eastAsia="Calibri" w:hAnsi="Calibri" w:cs="Calibri"/>
          <w:color w:val="231F20"/>
          <w:spacing w:val="-4"/>
          <w:w w:val="93"/>
        </w:rPr>
        <w:t>a</w:t>
      </w:r>
      <w:r>
        <w:rPr>
          <w:rFonts w:ascii="Calibri" w:eastAsia="Calibri" w:hAnsi="Calibri" w:cs="Calibri"/>
          <w:color w:val="231F20"/>
          <w:spacing w:val="-2"/>
          <w:w w:val="93"/>
        </w:rPr>
        <w:t>tin</w:t>
      </w:r>
      <w:r>
        <w:rPr>
          <w:rFonts w:ascii="Calibri" w:eastAsia="Calibri" w:hAnsi="Calibri" w:cs="Calibri"/>
          <w:color w:val="231F20"/>
          <w:w w:val="93"/>
        </w:rPr>
        <w:t xml:space="preserve">g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45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w w:val="93"/>
        </w:rPr>
        <w:t>Am</w:t>
      </w:r>
      <w:r>
        <w:rPr>
          <w:rFonts w:ascii="Calibri" w:eastAsia="Calibri" w:hAnsi="Calibri" w:cs="Calibri"/>
          <w:color w:val="231F20"/>
          <w:spacing w:val="-3"/>
          <w:w w:val="93"/>
        </w:rPr>
        <w:t>p</w:t>
      </w:r>
      <w:r>
        <w:rPr>
          <w:rFonts w:ascii="Calibri" w:eastAsia="Calibri" w:hAnsi="Calibri" w:cs="Calibri"/>
          <w:color w:val="231F20"/>
          <w:w w:val="93"/>
        </w:rPr>
        <w:t>s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(</w:t>
      </w:r>
      <w:r>
        <w:rPr>
          <w:rFonts w:ascii="Calibri" w:eastAsia="Calibri" w:hAnsi="Calibri" w:cs="Calibri"/>
          <w:color w:val="231F20"/>
          <w:spacing w:val="-17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abl</w:t>
      </w:r>
      <w:r>
        <w:rPr>
          <w:rFonts w:ascii="Calibri" w:eastAsia="Calibri" w:hAnsi="Calibri" w:cs="Calibri"/>
          <w:color w:val="231F20"/>
          <w:w w:val="93"/>
        </w:rPr>
        <w:t xml:space="preserve">e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206947">
      <w:pPr>
        <w:tabs>
          <w:tab w:val="left" w:pos="4600"/>
        </w:tabs>
        <w:spacing w:after="0" w:line="263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I</w:t>
      </w:r>
      <w:r>
        <w:rPr>
          <w:rFonts w:ascii="Calibri" w:eastAsia="Calibri" w:hAnsi="Calibri" w:cs="Calibri"/>
          <w:color w:val="231F20"/>
          <w:spacing w:val="-5"/>
          <w:w w:val="93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e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Outpu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2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</w:rPr>
        <w:t>cui</w:t>
      </w:r>
      <w:r>
        <w:rPr>
          <w:rFonts w:ascii="Calibri" w:eastAsia="Calibri" w:hAnsi="Calibri" w:cs="Calibri"/>
          <w:color w:val="231F20"/>
          <w:w w:val="93"/>
        </w:rPr>
        <w:t>t</w:t>
      </w:r>
      <w:r>
        <w:rPr>
          <w:rFonts w:ascii="Calibri" w:eastAsia="Calibri" w:hAnsi="Calibri" w:cs="Calibri"/>
          <w:color w:val="231F20"/>
          <w:spacing w:val="1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o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</w:rPr>
        <w:t>Si</w:t>
      </w:r>
      <w:r>
        <w:rPr>
          <w:rFonts w:ascii="Calibri" w:eastAsia="Calibri" w:hAnsi="Calibri" w:cs="Calibri"/>
          <w:color w:val="231F20"/>
          <w:spacing w:val="-6"/>
          <w:w w:val="93"/>
        </w:rPr>
        <w:t>z</w:t>
      </w:r>
      <w:r>
        <w:rPr>
          <w:rFonts w:ascii="Calibri" w:eastAsia="Calibri" w:hAnsi="Calibri" w:cs="Calibri"/>
          <w:color w:val="231F20"/>
          <w:w w:val="93"/>
        </w:rPr>
        <w:t>e</w:t>
      </w:r>
      <w:r>
        <w:rPr>
          <w:rFonts w:ascii="Calibri" w:eastAsia="Calibri" w:hAnsi="Calibri" w:cs="Calibri"/>
          <w:color w:val="231F20"/>
          <w:spacing w:val="-2"/>
          <w:w w:val="93"/>
        </w:rPr>
        <w:t xml:space="preserve">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9"/>
          <w:w w:val="92"/>
        </w:rPr>
        <w:t>A</w:t>
      </w:r>
      <w:r>
        <w:rPr>
          <w:rFonts w:ascii="Calibri" w:eastAsia="Calibri" w:hAnsi="Calibri" w:cs="Calibri"/>
          <w:color w:val="231F20"/>
          <w:spacing w:val="-4"/>
          <w:w w:val="92"/>
        </w:rPr>
        <w:t>W</w:t>
      </w:r>
      <w:r>
        <w:rPr>
          <w:rFonts w:ascii="Calibri" w:eastAsia="Calibri" w:hAnsi="Calibri" w:cs="Calibri"/>
          <w:color w:val="231F20"/>
          <w:w w:val="92"/>
        </w:rPr>
        <w:t xml:space="preserve">G </w:t>
      </w:r>
      <w:r>
        <w:rPr>
          <w:rFonts w:ascii="Calibri" w:eastAsia="Calibri" w:hAnsi="Calibri" w:cs="Calibri"/>
          <w:color w:val="231F20"/>
          <w:spacing w:val="-2"/>
          <w:w w:val="92"/>
        </w:rPr>
        <w:t>(</w:t>
      </w:r>
      <w:r>
        <w:rPr>
          <w:rFonts w:ascii="Calibri" w:eastAsia="Calibri" w:hAnsi="Calibri" w:cs="Calibri"/>
          <w:color w:val="231F20"/>
          <w:spacing w:val="-17"/>
          <w:w w:val="92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</w:rPr>
        <w:t>abl</w:t>
      </w:r>
      <w:r>
        <w:rPr>
          <w:rFonts w:ascii="Calibri" w:eastAsia="Calibri" w:hAnsi="Calibri" w:cs="Calibri"/>
          <w:color w:val="231F20"/>
          <w:w w:val="92"/>
        </w:rPr>
        <w:t>e</w:t>
      </w:r>
      <w:r>
        <w:rPr>
          <w:rFonts w:ascii="Calibri" w:eastAsia="Calibri" w:hAnsi="Calibri" w:cs="Calibri"/>
          <w:color w:val="231F20"/>
          <w:spacing w:val="6"/>
          <w:w w:val="92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3)</w:t>
      </w:r>
    </w:p>
    <w:p w:rsidR="00604DFC" w:rsidRDefault="00604DFC">
      <w:pPr>
        <w:spacing w:before="5" w:after="0" w:line="20" w:lineRule="exact"/>
        <w:rPr>
          <w:sz w:val="2"/>
          <w:szCs w:val="2"/>
        </w:rPr>
      </w:pPr>
    </w:p>
    <w:tbl>
      <w:tblPr>
        <w:tblW w:w="0" w:type="auto"/>
        <w:tblInd w:w="58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1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604DFC">
        <w:trPr>
          <w:trHeight w:hRule="exact" w:val="295"/>
        </w:trPr>
        <w:tc>
          <w:tcPr>
            <w:tcW w:w="9069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604DFC" w:rsidRDefault="00206947">
            <w:pPr>
              <w:spacing w:before="38" w:after="0" w:line="240" w:lineRule="auto"/>
              <w:ind w:left="2158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3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v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uo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10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1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2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w w:val="89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5"/>
                <w:w w:val="8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(S</w:t>
            </w:r>
            <w:r>
              <w:rPr>
                <w:rFonts w:ascii="Calibri" w:eastAsia="Calibri" w:hAnsi="Calibri" w:cs="Calibri"/>
                <w:color w:val="231F20"/>
                <w:spacing w:val="-4"/>
                <w:w w:val="89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89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89"/>
                <w:sz w:val="18"/>
                <w:szCs w:val="18"/>
              </w:rPr>
              <w:t xml:space="preserve">p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8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2011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3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45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5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60</w:t>
            </w:r>
          </w:p>
        </w:tc>
      </w:tr>
      <w:tr w:rsidR="00604DFC">
        <w:trPr>
          <w:trHeight w:hRule="exact" w:val="295"/>
        </w:trPr>
        <w:tc>
          <w:tcPr>
            <w:tcW w:w="411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604DFC" w:rsidRDefault="00206947">
            <w:pPr>
              <w:spacing w:before="38" w:after="0" w:line="240" w:lineRule="auto"/>
              <w:ind w:left="82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10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w w:val="93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7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w w:val="93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2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75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 xml:space="preserve">°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opper)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4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8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8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  <w:tc>
          <w:tcPr>
            <w:tcW w:w="55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604DFC" w:rsidRDefault="00206947">
            <w:pPr>
              <w:spacing w:before="38" w:after="0" w:line="240" w:lineRule="auto"/>
              <w:ind w:left="191" w:right="17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6</w:t>
            </w:r>
          </w:p>
        </w:tc>
      </w:tr>
    </w:tbl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before="16" w:after="0" w:line="280" w:lineRule="exact"/>
        <w:rPr>
          <w:sz w:val="28"/>
          <w:szCs w:val="28"/>
        </w:rPr>
      </w:pPr>
    </w:p>
    <w:p w:rsidR="00604DFC" w:rsidRDefault="00206947">
      <w:pPr>
        <w:spacing w:before="15" w:after="0" w:line="240" w:lineRule="auto"/>
        <w:ind w:left="3170" w:right="3030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Load Center</w:t>
      </w:r>
      <w:r>
        <w:rPr>
          <w:rFonts w:ascii="Futura Md BT" w:eastAsia="Futura Md BT" w:hAnsi="Futura Md BT" w:cs="Futura Md BT"/>
          <w:b/>
          <w:bCs/>
          <w:color w:val="004A91"/>
          <w:spacing w:val="-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w w:val="99"/>
          <w:sz w:val="28"/>
          <w:szCs w:val="28"/>
        </w:rPr>
        <w:t>Calculations</w:t>
      </w:r>
    </w:p>
    <w:p w:rsidR="00604DFC" w:rsidRDefault="009C2642">
      <w:pPr>
        <w:spacing w:after="0" w:line="325" w:lineRule="exact"/>
        <w:ind w:left="932" w:right="791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4144" behindDoc="1" locked="0" layoutInCell="1" allowOverlap="1">
                <wp:simplePos x="0" y="0"/>
                <wp:positionH relativeFrom="page">
                  <wp:posOffset>796925</wp:posOffset>
                </wp:positionH>
                <wp:positionV relativeFrom="paragraph">
                  <wp:posOffset>450850</wp:posOffset>
                </wp:positionV>
                <wp:extent cx="6178550" cy="1990725"/>
                <wp:effectExtent l="6350" t="3175" r="6350" b="6350"/>
                <wp:wrapNone/>
                <wp:docPr id="2" name="Group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8550" cy="1990725"/>
                          <a:chOff x="1255" y="710"/>
                          <a:chExt cx="9730" cy="3135"/>
                        </a:xfrm>
                      </wpg:grpSpPr>
                      <wpg:grpSp>
                        <wpg:cNvPr id="3" name="Group 559"/>
                        <wpg:cNvGrpSpPr>
                          <a:grpSpLocks/>
                        </wpg:cNvGrpSpPr>
                        <wpg:grpSpPr bwMode="auto">
                          <a:xfrm>
                            <a:off x="1260" y="715"/>
                            <a:ext cx="9720" cy="2"/>
                            <a:chOff x="1260" y="715"/>
                            <a:chExt cx="9720" cy="2"/>
                          </a:xfrm>
                        </wpg:grpSpPr>
                        <wps:wsp>
                          <wps:cNvPr id="4" name="Freeform 560"/>
                          <wps:cNvSpPr>
                            <a:spLocks/>
                          </wps:cNvSpPr>
                          <wps:spPr bwMode="auto">
                            <a:xfrm>
                              <a:off x="1260" y="715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" name="Group 557"/>
                        <wpg:cNvGrpSpPr>
                          <a:grpSpLocks/>
                        </wpg:cNvGrpSpPr>
                        <wpg:grpSpPr bwMode="auto">
                          <a:xfrm>
                            <a:off x="1265" y="720"/>
                            <a:ext cx="2" cy="3115"/>
                            <a:chOff x="1265" y="720"/>
                            <a:chExt cx="2" cy="3115"/>
                          </a:xfrm>
                        </wpg:grpSpPr>
                        <wps:wsp>
                          <wps:cNvPr id="6" name="Freeform 558"/>
                          <wps:cNvSpPr>
                            <a:spLocks/>
                          </wps:cNvSpPr>
                          <wps:spPr bwMode="auto">
                            <a:xfrm>
                              <a:off x="1265" y="720"/>
                              <a:ext cx="2" cy="3115"/>
                            </a:xfrm>
                            <a:custGeom>
                              <a:avLst/>
                              <a:gdLst>
                                <a:gd name="T0" fmla="+- 0 3835 720"/>
                                <a:gd name="T1" fmla="*/ 3835 h 3115"/>
                                <a:gd name="T2" fmla="+- 0 720 720"/>
                                <a:gd name="T3" fmla="*/ 720 h 311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15">
                                  <a:moveTo>
                                    <a:pt x="0" y="311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" name="Group 555"/>
                        <wpg:cNvGrpSpPr>
                          <a:grpSpLocks/>
                        </wpg:cNvGrpSpPr>
                        <wpg:grpSpPr bwMode="auto">
                          <a:xfrm>
                            <a:off x="10975" y="720"/>
                            <a:ext cx="2" cy="3115"/>
                            <a:chOff x="10975" y="720"/>
                            <a:chExt cx="2" cy="3115"/>
                          </a:xfrm>
                        </wpg:grpSpPr>
                        <wps:wsp>
                          <wps:cNvPr id="8" name="Freeform 556"/>
                          <wps:cNvSpPr>
                            <a:spLocks/>
                          </wps:cNvSpPr>
                          <wps:spPr bwMode="auto">
                            <a:xfrm>
                              <a:off x="10975" y="720"/>
                              <a:ext cx="2" cy="3115"/>
                            </a:xfrm>
                            <a:custGeom>
                              <a:avLst/>
                              <a:gdLst>
                                <a:gd name="T0" fmla="+- 0 3835 720"/>
                                <a:gd name="T1" fmla="*/ 3835 h 3115"/>
                                <a:gd name="T2" fmla="+- 0 720 720"/>
                                <a:gd name="T3" fmla="*/ 720 h 311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15">
                                  <a:moveTo>
                                    <a:pt x="0" y="311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" name="Group 553"/>
                        <wpg:cNvGrpSpPr>
                          <a:grpSpLocks/>
                        </wpg:cNvGrpSpPr>
                        <wpg:grpSpPr bwMode="auto">
                          <a:xfrm>
                            <a:off x="1260" y="3840"/>
                            <a:ext cx="9720" cy="2"/>
                            <a:chOff x="1260" y="3840"/>
                            <a:chExt cx="9720" cy="2"/>
                          </a:xfrm>
                        </wpg:grpSpPr>
                        <wps:wsp>
                          <wps:cNvPr id="10" name="Freeform 554"/>
                          <wps:cNvSpPr>
                            <a:spLocks/>
                          </wps:cNvSpPr>
                          <wps:spPr bwMode="auto">
                            <a:xfrm>
                              <a:off x="1260" y="3840"/>
                              <a:ext cx="9720" cy="2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T0 w 9720"/>
                                <a:gd name="T2" fmla="+- 0 10980 1260"/>
                                <a:gd name="T3" fmla="*/ T2 w 97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20">
                                  <a:moveTo>
                                    <a:pt x="0" y="0"/>
                                  </a:moveTo>
                                  <a:lnTo>
                                    <a:pt x="972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0D5E712" id="Group 552" o:spid="_x0000_s1026" style="position:absolute;margin-left:62.75pt;margin-top:35.5pt;width:486.5pt;height:156.75pt;z-index:-251662336;mso-position-horizontal-relative:page" coordorigin="1255,710" coordsize="9730,31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">
                <v:group id="Group 559" o:spid="_x0000_s1027" style="position:absolute;left:1260;top:715;width:9720;height:2" coordorigin="1260,715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shape id="Freeform 560" o:spid="_x0000_s1028" style="position:absolute;left:1260;top:715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Z2dcUA&#10;AADaAAAADwAAAGRycy9kb3ducmV2LnhtbESPQWvCQBSE74L/YXlCb7pJLUWiqxRLoQVBmvTS2zP7&#10;mk2bfZtmVxP/vSsIHoeZ+YZZbQbbiBN1vnasIJ0lIIhLp2uuFHwVb9MFCB+QNTaOScGZPGzW49EK&#10;M+16/qRTHioRIewzVGBCaDMpfWnIop+5ljh6P66zGKLsKqk77CPcNvIxSZ6lxZrjgsGWtobKv/xo&#10;FeyKYf5fp7v8Nz3u+8Xr4WNutt9KPUyGlyWIQEO4h2/td63gCa5X4g2Q6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tnZ1xQAAANoAAAAPAAAAAAAAAAAAAAAAAJgCAABkcnMv&#10;ZG93bnJldi54bWxQSwUGAAAAAAQABAD1AAAAigMAAAAA&#10;" path="m,l9720,e" filled="f" strokecolor="#231f20" strokeweight=".5pt">
                    <v:path arrowok="t" o:connecttype="custom" o:connectlocs="0,0;9720,0" o:connectangles="0,0"/>
                  </v:shape>
                </v:group>
                <v:group id="Group 557" o:spid="_x0000_s1029" style="position:absolute;left:1265;top:720;width:2;height:3115" coordorigin="1265,720" coordsize="2,31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Freeform 558" o:spid="_x0000_s1030" style="position:absolute;left:1265;top:720;width:2;height:3115;visibility:visible;mso-wrap-style:square;v-text-anchor:top" coordsize="2,3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pMJsMA&#10;AADaAAAADwAAAGRycy9kb3ducmV2LnhtbESPT2vCQBTE74V+h+UVvDWbCkZJXaUUBUUwGHtob4/s&#10;yx+afRuyq8Zv7wqCx2FmfsPMl4NpxZl611hW8BHFIIgLqxuuFPwc1+8zEM4ja2wtk4IrOVguXl/m&#10;mGp74QOdc1+JAGGXooLa+y6V0hU1GXSR7YiDV9reoA+yr6Tu8RLgppXjOE6kwYbDQo0dfddU/Ocn&#10;o+DvkK1cN5Uu3v3SJNuuyn3FpVKjt+HrE4SnwT/Dj/ZGK0jgfiXc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pMJsMAAADaAAAADwAAAAAAAAAAAAAAAACYAgAAZHJzL2Rv&#10;d25yZXYueG1sUEsFBgAAAAAEAAQA9QAAAIgDAAAAAA==&#10;" path="m,3115l,e" filled="f" strokecolor="#231f20" strokeweight=".5pt">
                    <v:path arrowok="t" o:connecttype="custom" o:connectlocs="0,3835;0,720" o:connectangles="0,0"/>
                  </v:shape>
                </v:group>
                <v:group id="Group 555" o:spid="_x0000_s1031" style="position:absolute;left:10975;top:720;width:2;height:3115" coordorigin="10975,720" coordsize="2,31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Freeform 556" o:spid="_x0000_s1032" style="position:absolute;left:10975;top:720;width:2;height:3115;visibility:visible;mso-wrap-style:square;v-text-anchor:top" coordsize="2,3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l9z78A&#10;AADaAAAADwAAAGRycy9kb3ducmV2LnhtbERPy4rCMBTdD/gP4QruxlTBUaqxiHRAEUaqLnR3aW4f&#10;2NyUJqP17yeLAZeH814lvWnEgzpXW1YwGUcgiHOray4VXM7fnwsQziNrbCyTghc5SNaDjxXG2j45&#10;o8fJlyKEsItRQeV9G0vp8ooMurFtiQNX2M6gD7Arpe7wGcJNI6dR9CUN1hwaKmxpW1F+P/0aBbfs&#10;mLp2Ll10uNLsuE+Ln5ILpUbDfrME4an3b/G/e6cVhK3hSrgBcv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HSX3PvwAAANoAAAAPAAAAAAAAAAAAAAAAAJgCAABkcnMvZG93bnJl&#10;di54bWxQSwUGAAAAAAQABAD1AAAAhAMAAAAA&#10;" path="m,3115l,e" filled="f" strokecolor="#231f20" strokeweight=".5pt">
                    <v:path arrowok="t" o:connecttype="custom" o:connectlocs="0,3835;0,720" o:connectangles="0,0"/>
                  </v:shape>
                </v:group>
                <v:group id="Group 553" o:spid="_x0000_s1033" style="position:absolute;left:1260;top:3840;width:9720;height:2" coordorigin="1260,3840" coordsize="972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 id="Freeform 554" o:spid="_x0000_s1034" style="position:absolute;left:1260;top:3840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wK9MYA&#10;AADbAAAADwAAAGRycy9kb3ducmV2LnhtbESPQWvCQBCF74X+h2UKvdVNFIqkrlIsQgtCMXrxNs1O&#10;s2mzs2l2Nem/dw6Ctxnem/e+WaxG36oz9bEJbCCfZKCIq2Abrg0c9punOaiYkC22gcnAP0VYLe/v&#10;FljYMPCOzmWqlYRwLNCAS6krtI6VI49xEjpi0b5D7zHJ2tfa9jhIuG/1NMuetceGpcFhR2tH1W95&#10;8ga2+3H21+Tb8ic/fQ7zt6+PmVsfjXl8GF9fQCUa0818vX63gi/08osMoJc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gwK9MYAAADbAAAADwAAAAAAAAAAAAAAAACYAgAAZHJz&#10;L2Rvd25yZXYueG1sUEsFBgAAAAAEAAQA9QAAAIsDAAAAAA==&#10;" path="m,l9720,e" filled="f" strokecolor="#231f20" strokeweight=".5pt">
                    <v:path arrowok="t" o:connecttype="custom" o:connectlocs="0,0;9720,0" o:connectangles="0,0"/>
                  </v:shape>
                </v:group>
                <w10:wrap anchorx="page"/>
              </v:group>
            </w:pict>
          </mc:Fallback>
        </mc:AlternateConten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(Omit if a load center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9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will not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5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be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installed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12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for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PV</w:t>
      </w:r>
      <w:r w:rsidR="00206947">
        <w:rPr>
          <w:rFonts w:ascii="Futura Md BT" w:eastAsia="Futura Md BT" w:hAnsi="Futura Md BT" w:cs="Futura Md BT"/>
          <w:b/>
          <w:bCs/>
          <w:color w:val="004A91"/>
          <w:spacing w:val="-4"/>
          <w:position w:val="-1"/>
          <w:sz w:val="28"/>
          <w:szCs w:val="28"/>
        </w:rPr>
        <w:t xml:space="preserve"> </w:t>
      </w:r>
      <w:r w:rsidR="00206947">
        <w:rPr>
          <w:rFonts w:ascii="Futura Md BT" w:eastAsia="Futura Md BT" w:hAnsi="Futura Md BT" w:cs="Futura Md BT"/>
          <w:b/>
          <w:bCs/>
          <w:color w:val="004A91"/>
          <w:w w:val="99"/>
          <w:position w:val="-1"/>
          <w:sz w:val="28"/>
          <w:szCs w:val="28"/>
        </w:rPr>
        <w:t>OCPDs)</w:t>
      </w:r>
    </w:p>
    <w:p w:rsidR="00604DFC" w:rsidRDefault="00604DFC">
      <w:pPr>
        <w:spacing w:before="10" w:after="0" w:line="100" w:lineRule="exact"/>
        <w:rPr>
          <w:sz w:val="10"/>
          <w:szCs w:val="1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604DFC">
      <w:pPr>
        <w:spacing w:after="0" w:line="200" w:lineRule="exact"/>
        <w:rPr>
          <w:sz w:val="20"/>
          <w:szCs w:val="20"/>
        </w:rPr>
      </w:pPr>
    </w:p>
    <w:p w:rsidR="00604DFC" w:rsidRDefault="00206947">
      <w:pPr>
        <w:spacing w:before="15" w:after="0" w:line="240" w:lineRule="auto"/>
        <w:ind w:left="24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S20) Load Ce</w:t>
      </w:r>
      <w:r>
        <w:rPr>
          <w:rFonts w:ascii="Calibri" w:eastAsia="Calibri" w:hAnsi="Calibri" w:cs="Calibri"/>
          <w:color w:val="231F20"/>
          <w:spacing w:val="-2"/>
        </w:rPr>
        <w:t>n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Output:</w:t>
      </w:r>
    </w:p>
    <w:p w:rsidR="00604DFC" w:rsidRDefault="00206947">
      <w:pPr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alcul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t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10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s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xim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1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t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0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f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ac</w:t>
      </w:r>
      <w:r>
        <w:rPr>
          <w:rFonts w:ascii="Calibri" w:eastAsia="Calibri" w:hAnsi="Calibri" w:cs="Calibri"/>
          <w:color w:val="231F20"/>
          <w:w w:val="92"/>
          <w:position w:val="1"/>
        </w:rPr>
        <w:t>h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spacing w:val="-6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spacing w:val="-2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.</w:t>
      </w:r>
    </w:p>
    <w:p w:rsidR="00604DFC" w:rsidRDefault="00206947">
      <w:pPr>
        <w:tabs>
          <w:tab w:val="left" w:pos="6820"/>
          <w:tab w:val="left" w:pos="826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#</w:t>
      </w:r>
      <w:r>
        <w:rPr>
          <w:rFonts w:ascii="Calibri" w:eastAsia="Calibri" w:hAnsi="Calibri" w:cs="Calibri"/>
          <w:color w:val="231F20"/>
          <w:w w:val="92"/>
          <w:position w:val="1"/>
        </w:rPr>
        <w:t>1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uo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9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[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E</w:t>
      </w:r>
      <w:r>
        <w:rPr>
          <w:rFonts w:ascii="Calibri" w:eastAsia="Calibri" w:hAnsi="Calibri" w:cs="Calibri"/>
          <w:color w:val="231F20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14</w:t>
      </w:r>
      <w:r>
        <w:rPr>
          <w:rFonts w:ascii="Calibri" w:eastAsia="Calibri" w:hAnsi="Calibri" w:cs="Calibri"/>
          <w:color w:val="231F20"/>
          <w:position w:val="1"/>
        </w:rPr>
        <w:t>]</w:t>
      </w:r>
      <w:r>
        <w:rPr>
          <w:rFonts w:ascii="Calibri" w:eastAsia="Calibri" w:hAnsi="Calibri" w:cs="Calibri"/>
          <w:color w:val="231F20"/>
          <w:spacing w:val="3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>×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.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5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6820"/>
          <w:tab w:val="left" w:pos="826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I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#</w:t>
      </w:r>
      <w:r>
        <w:rPr>
          <w:rFonts w:ascii="Calibri" w:eastAsia="Calibri" w:hAnsi="Calibri" w:cs="Calibri"/>
          <w:color w:val="231F20"/>
          <w:w w:val="92"/>
          <w:position w:val="1"/>
        </w:rPr>
        <w:t>2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uo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1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C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utpu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9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[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E</w:t>
      </w:r>
      <w:r>
        <w:rPr>
          <w:rFonts w:ascii="Calibri" w:eastAsia="Calibri" w:hAnsi="Calibri" w:cs="Calibri"/>
          <w:color w:val="231F20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S14</w:t>
      </w:r>
      <w:r>
        <w:rPr>
          <w:rFonts w:ascii="Calibri" w:eastAsia="Calibri" w:hAnsi="Calibri" w:cs="Calibri"/>
          <w:color w:val="231F20"/>
          <w:position w:val="1"/>
        </w:rPr>
        <w:t>]</w:t>
      </w:r>
      <w:r>
        <w:rPr>
          <w:rFonts w:ascii="Calibri" w:eastAsia="Calibri" w:hAnsi="Calibri" w:cs="Calibri"/>
          <w:color w:val="231F20"/>
          <w:spacing w:val="3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8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>×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.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5 </w:t>
      </w:r>
      <w:r>
        <w:rPr>
          <w:rFonts w:ascii="Calibri" w:eastAsia="Calibri" w:hAnsi="Calibri" w:cs="Calibri"/>
          <w:color w:val="231F20"/>
          <w:position w:val="1"/>
        </w:rPr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7400"/>
          <w:tab w:val="left" w:pos="824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19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a</w:t>
      </w:r>
      <w:r>
        <w:rPr>
          <w:rFonts w:ascii="Calibri" w:eastAsia="Calibri" w:hAnsi="Calibri" w:cs="Calibri"/>
          <w:color w:val="231F20"/>
          <w:w w:val="93"/>
          <w:position w:val="1"/>
        </w:rPr>
        <w:t>l</w:t>
      </w:r>
      <w:r>
        <w:rPr>
          <w:rFonts w:ascii="Calibri" w:eastAsia="Calibri" w:hAnsi="Calibri" w:cs="Calibri"/>
          <w:color w:val="231F20"/>
          <w:spacing w:val="-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i</w:t>
      </w:r>
      <w:r>
        <w:rPr>
          <w:rFonts w:ascii="Calibri" w:eastAsia="Calibri" w:hAnsi="Calibri" w:cs="Calibri"/>
          <w:color w:val="231F20"/>
          <w:spacing w:val="-6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r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n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w w:val="93"/>
          <w:position w:val="1"/>
        </w:rPr>
        <w:t>s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onnec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d</w:t>
      </w:r>
      <w:r>
        <w:rPr>
          <w:rFonts w:ascii="Calibri" w:eastAsia="Calibri" w:hAnsi="Calibri" w:cs="Calibri"/>
          <w:color w:val="231F20"/>
          <w:spacing w:val="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1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loa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(su</w:t>
      </w:r>
      <w:r>
        <w:rPr>
          <w:rFonts w:ascii="Calibri" w:eastAsia="Calibri" w:hAnsi="Calibri" w:cs="Calibri"/>
          <w:color w:val="231F20"/>
          <w:w w:val="92"/>
          <w:position w:val="1"/>
        </w:rPr>
        <w:t>m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b</w:t>
      </w:r>
      <w:r>
        <w:rPr>
          <w:rFonts w:ascii="Calibri" w:eastAsia="Calibri" w:hAnsi="Calibri" w:cs="Calibri"/>
          <w:color w:val="231F20"/>
          <w:spacing w:val="-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)</w:t>
      </w:r>
      <w:r>
        <w:rPr>
          <w:rFonts w:ascii="Calibri" w:eastAsia="Calibri" w:hAnsi="Calibri" w:cs="Calibri"/>
          <w:color w:val="231F20"/>
          <w:position w:val="1"/>
        </w:rPr>
        <w:tab/>
        <w:t>=</w:t>
      </w:r>
      <w:r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604DFC">
      <w:pPr>
        <w:spacing w:before="12" w:after="0" w:line="240" w:lineRule="exact"/>
        <w:rPr>
          <w:sz w:val="24"/>
          <w:szCs w:val="24"/>
        </w:rPr>
      </w:pPr>
    </w:p>
    <w:p w:rsidR="00604DFC" w:rsidRDefault="00206947">
      <w:pPr>
        <w:tabs>
          <w:tab w:val="left" w:pos="2660"/>
        </w:tabs>
        <w:spacing w:after="0" w:line="240" w:lineRule="auto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</w:rPr>
        <w:t>Conduc</w:t>
      </w:r>
      <w:r>
        <w:rPr>
          <w:rFonts w:ascii="Calibri" w:eastAsia="Calibri" w:hAnsi="Calibri" w:cs="Calibri"/>
          <w:color w:val="231F20"/>
          <w:spacing w:val="-4"/>
          <w:w w:val="93"/>
        </w:rPr>
        <w:t>t</w:t>
      </w:r>
      <w:r>
        <w:rPr>
          <w:rFonts w:ascii="Calibri" w:eastAsia="Calibri" w:hAnsi="Calibri" w:cs="Calibri"/>
          <w:color w:val="231F20"/>
          <w:spacing w:val="-2"/>
          <w:w w:val="93"/>
        </w:rPr>
        <w:t>o</w:t>
      </w:r>
      <w:r>
        <w:rPr>
          <w:rFonts w:ascii="Calibri" w:eastAsia="Calibri" w:hAnsi="Calibri" w:cs="Calibri"/>
          <w:color w:val="231F20"/>
          <w:w w:val="93"/>
        </w:rPr>
        <w:t>r</w:t>
      </w:r>
      <w:r>
        <w:rPr>
          <w:rFonts w:ascii="Calibri" w:eastAsia="Calibri" w:hAnsi="Calibri" w:cs="Calibri"/>
          <w:color w:val="231F20"/>
          <w:spacing w:val="3"/>
          <w:w w:val="9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i</w:t>
      </w:r>
      <w:r>
        <w:rPr>
          <w:rFonts w:ascii="Calibri" w:eastAsia="Calibri" w:hAnsi="Calibri" w:cs="Calibri"/>
          <w:color w:val="231F20"/>
          <w:spacing w:val="-7"/>
        </w:rPr>
        <w:t>z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>:</w:t>
      </w:r>
      <w:r>
        <w:rPr>
          <w:rFonts w:ascii="Calibri" w:eastAsia="Calibri" w:hAnsi="Calibri" w:cs="Calibri"/>
          <w:color w:val="231F20"/>
          <w:spacing w:val="34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10"/>
        </w:rPr>
        <w:t>A</w:t>
      </w:r>
      <w:r>
        <w:rPr>
          <w:rFonts w:ascii="Calibri" w:eastAsia="Calibri" w:hAnsi="Calibri" w:cs="Calibri"/>
          <w:color w:val="231F20"/>
          <w:spacing w:val="-4"/>
        </w:rPr>
        <w:t>W</w:t>
      </w:r>
      <w:r>
        <w:rPr>
          <w:rFonts w:ascii="Calibri" w:eastAsia="Calibri" w:hAnsi="Calibri" w:cs="Calibri"/>
          <w:color w:val="231F20"/>
        </w:rPr>
        <w:t>G</w:t>
      </w:r>
    </w:p>
    <w:p w:rsidR="00604DFC" w:rsidRDefault="00206947">
      <w:pPr>
        <w:tabs>
          <w:tab w:val="left" w:pos="388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P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ctio</w:t>
      </w:r>
      <w:r>
        <w:rPr>
          <w:rFonts w:ascii="Calibri" w:eastAsia="Calibri" w:hAnsi="Calibri" w:cs="Calibri"/>
          <w:color w:val="231F20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spacing w:val="1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D</w:t>
      </w:r>
      <w:r>
        <w:rPr>
          <w:rFonts w:ascii="Calibri" w:eastAsia="Calibri" w:hAnsi="Calibri" w:cs="Calibri"/>
          <w:color w:val="231F20"/>
          <w:spacing w:val="-3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</w:rPr>
        <w:t>vice</w:t>
      </w:r>
      <w:r>
        <w:rPr>
          <w:rFonts w:ascii="Calibri" w:eastAsia="Calibri" w:hAnsi="Calibri" w:cs="Calibri"/>
          <w:color w:val="231F20"/>
          <w:position w:val="1"/>
        </w:rPr>
        <w:t>:</w:t>
      </w:r>
      <w:r>
        <w:rPr>
          <w:rFonts w:ascii="Calibri" w:eastAsia="Calibri" w:hAnsi="Calibri" w:cs="Calibri"/>
          <w:color w:val="231F20"/>
          <w:spacing w:val="-1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7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tabs>
          <w:tab w:val="left" w:pos="3540"/>
        </w:tabs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Loa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t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2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</w:rPr>
        <w:t>ting</w:t>
      </w:r>
      <w:r>
        <w:rPr>
          <w:rFonts w:ascii="Calibri" w:eastAsia="Calibri" w:hAnsi="Calibri" w:cs="Calibri"/>
          <w:color w:val="231F20"/>
          <w:position w:val="1"/>
        </w:rPr>
        <w:t>:</w:t>
      </w:r>
      <w:r>
        <w:rPr>
          <w:rFonts w:ascii="Calibri" w:eastAsia="Calibri" w:hAnsi="Calibri" w:cs="Calibri"/>
          <w:color w:val="231F20"/>
          <w:spacing w:val="-14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6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spacing w:val="-2"/>
          <w:position w:val="1"/>
        </w:rPr>
        <w:t>Am</w:t>
      </w:r>
      <w:r>
        <w:rPr>
          <w:rFonts w:ascii="Calibri" w:eastAsia="Calibri" w:hAnsi="Calibri" w:cs="Calibri"/>
          <w:color w:val="231F20"/>
          <w:spacing w:val="-3"/>
          <w:position w:val="1"/>
        </w:rPr>
        <w:t>p</w:t>
      </w:r>
      <w:r>
        <w:rPr>
          <w:rFonts w:ascii="Calibri" w:eastAsia="Calibri" w:hAnsi="Calibri" w:cs="Calibri"/>
          <w:color w:val="231F20"/>
          <w:position w:val="1"/>
        </w:rPr>
        <w:t>s</w:t>
      </w:r>
    </w:p>
    <w:p w:rsidR="00604DFC" w:rsidRDefault="00206947">
      <w:pPr>
        <w:spacing w:after="0" w:line="260" w:lineRule="exact"/>
        <w:ind w:left="705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Th</w:t>
      </w:r>
      <w:r>
        <w:rPr>
          <w:rFonts w:ascii="Calibri" w:eastAsia="Calibri" w:hAnsi="Calibri" w:cs="Calibri"/>
          <w:color w:val="231F20"/>
          <w:w w:val="93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u</w:t>
      </w:r>
      <w:r>
        <w:rPr>
          <w:rFonts w:ascii="Calibri" w:eastAsia="Calibri" w:hAnsi="Calibri" w:cs="Calibri"/>
          <w:color w:val="231F20"/>
          <w:w w:val="93"/>
          <w:position w:val="1"/>
        </w:rPr>
        <w:t xml:space="preserve">m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amp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g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7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v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ur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6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-3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vice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i</w:t>
      </w:r>
      <w:r>
        <w:rPr>
          <w:rFonts w:ascii="Calibri" w:eastAsia="Calibri" w:hAnsi="Calibri" w:cs="Calibri"/>
          <w:color w:val="231F20"/>
          <w:position w:val="1"/>
        </w:rPr>
        <w:t>n</w:t>
      </w:r>
      <w:r>
        <w:rPr>
          <w:rFonts w:ascii="Calibri" w:eastAsia="Calibri" w:hAnsi="Calibri" w:cs="Calibri"/>
          <w:color w:val="231F20"/>
          <w:spacing w:val="-17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i</w:t>
      </w:r>
      <w:r>
        <w:rPr>
          <w:rFonts w:ascii="Calibri" w:eastAsia="Calibri" w:hAnsi="Calibri" w:cs="Calibri"/>
          <w:color w:val="231F20"/>
          <w:spacing w:val="-5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cuit</w:t>
      </w:r>
      <w:r>
        <w:rPr>
          <w:rFonts w:ascii="Calibri" w:eastAsia="Calibri" w:hAnsi="Calibri" w:cs="Calibri"/>
          <w:color w:val="231F20"/>
          <w:w w:val="93"/>
          <w:position w:val="1"/>
        </w:rPr>
        <w:t>s</w:t>
      </w:r>
      <w:r>
        <w:rPr>
          <w:rFonts w:ascii="Calibri" w:eastAsia="Calibri" w:hAnsi="Calibri" w:cs="Calibri"/>
          <w:color w:val="231F20"/>
          <w:spacing w:val="-1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supplyin</w:t>
      </w:r>
      <w:r>
        <w:rPr>
          <w:rFonts w:ascii="Calibri" w:eastAsia="Calibri" w:hAnsi="Calibri" w:cs="Calibri"/>
          <w:color w:val="231F20"/>
          <w:w w:val="93"/>
          <w:position w:val="1"/>
        </w:rPr>
        <w:t>g</w:t>
      </w:r>
      <w:r>
        <w:rPr>
          <w:rFonts w:ascii="Calibri" w:eastAsia="Calibri" w:hAnsi="Calibri" w:cs="Calibri"/>
          <w:color w:val="231F20"/>
          <w:spacing w:val="3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p</w:t>
      </w:r>
      <w:r>
        <w:rPr>
          <w:rFonts w:ascii="Calibri" w:eastAsia="Calibri" w:hAnsi="Calibri" w:cs="Calibri"/>
          <w:color w:val="231F20"/>
          <w:spacing w:val="-3"/>
          <w:w w:val="93"/>
          <w:position w:val="1"/>
        </w:rPr>
        <w:t>o</w:t>
      </w:r>
      <w:r>
        <w:rPr>
          <w:rFonts w:ascii="Calibri" w:eastAsia="Calibri" w:hAnsi="Calibri" w:cs="Calibri"/>
          <w:color w:val="231F20"/>
          <w:spacing w:val="-4"/>
          <w:w w:val="93"/>
          <w:position w:val="1"/>
        </w:rPr>
        <w:t>w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>e</w:t>
      </w:r>
      <w:r>
        <w:rPr>
          <w:rFonts w:ascii="Calibri" w:eastAsia="Calibri" w:hAnsi="Calibri" w:cs="Calibri"/>
          <w:color w:val="231F20"/>
          <w:w w:val="93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o</w:t>
      </w:r>
      <w:r>
        <w:rPr>
          <w:rFonts w:ascii="Calibri" w:eastAsia="Calibri" w:hAnsi="Calibri" w:cs="Calibri"/>
          <w:color w:val="231F20"/>
          <w:spacing w:val="-19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position w:val="1"/>
        </w:rPr>
        <w:t>a</w:t>
      </w:r>
      <w:r>
        <w:rPr>
          <w:rFonts w:ascii="Calibri" w:eastAsia="Calibri" w:hAnsi="Calibri" w:cs="Calibri"/>
          <w:color w:val="231F20"/>
          <w:spacing w:val="-13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duc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or</w:t>
      </w:r>
    </w:p>
    <w:p w:rsidR="00604DFC" w:rsidRPr="00E05E73" w:rsidRDefault="00206947" w:rsidP="00E05E73">
      <w:pPr>
        <w:spacing w:after="0" w:line="260" w:lineRule="exact"/>
        <w:ind w:left="705" w:right="-20"/>
        <w:rPr>
          <w:rFonts w:ascii="Calibri" w:eastAsia="Calibri" w:hAnsi="Calibri" w:cs="Calibri"/>
        </w:rPr>
        <w:sectPr w:rsidR="00604DFC" w:rsidRPr="00E05E73">
          <w:type w:val="continuous"/>
          <w:pgSz w:w="12240" w:h="15840"/>
          <w:pgMar w:top="1480" w:right="1280" w:bottom="280" w:left="1160" w:header="720" w:footer="720" w:gutter="0"/>
          <w:cols w:space="720"/>
        </w:sectPr>
      </w:pPr>
      <w:proofErr w:type="gramStart"/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shal</w:t>
      </w:r>
      <w:r>
        <w:rPr>
          <w:rFonts w:ascii="Calibri" w:eastAsia="Calibri" w:hAnsi="Calibri" w:cs="Calibri"/>
          <w:color w:val="231F20"/>
          <w:w w:val="92"/>
          <w:position w:val="1"/>
        </w:rPr>
        <w:t>l</w:t>
      </w:r>
      <w:proofErr w:type="gramEnd"/>
      <w:r>
        <w:rPr>
          <w:rFonts w:ascii="Calibri" w:eastAsia="Calibri" w:hAnsi="Calibri" w:cs="Calibri"/>
          <w:color w:val="231F20"/>
          <w:spacing w:val="4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no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e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x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e</w:t>
      </w:r>
      <w:r>
        <w:rPr>
          <w:rFonts w:ascii="Calibri" w:eastAsia="Calibri" w:hAnsi="Calibri" w:cs="Calibri"/>
          <w:color w:val="231F20"/>
          <w:w w:val="92"/>
          <w:position w:val="1"/>
        </w:rPr>
        <w:t>d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12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0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pe</w:t>
      </w:r>
      <w:r>
        <w:rPr>
          <w:rFonts w:ascii="Calibri" w:eastAsia="Calibri" w:hAnsi="Calibri" w:cs="Calibri"/>
          <w:color w:val="231F20"/>
          <w:spacing w:val="-5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ce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n</w:t>
      </w:r>
      <w:r>
        <w:rPr>
          <w:rFonts w:ascii="Calibri" w:eastAsia="Calibri" w:hAnsi="Calibri" w:cs="Calibri"/>
          <w:color w:val="231F20"/>
          <w:w w:val="92"/>
          <w:position w:val="1"/>
        </w:rPr>
        <w:t>t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6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4"/>
          <w:w w:val="92"/>
          <w:position w:val="1"/>
        </w:rPr>
        <w:t>a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in</w:t>
      </w:r>
      <w:r>
        <w:rPr>
          <w:rFonts w:ascii="Calibri" w:eastAsia="Calibri" w:hAnsi="Calibri" w:cs="Calibri"/>
          <w:color w:val="231F20"/>
          <w:w w:val="92"/>
          <w:position w:val="1"/>
        </w:rPr>
        <w:t>g</w:t>
      </w:r>
      <w:r>
        <w:rPr>
          <w:rFonts w:ascii="Calibri" w:eastAsia="Calibri" w:hAnsi="Calibri" w:cs="Calibri"/>
          <w:color w:val="231F20"/>
          <w:spacing w:val="5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position w:val="1"/>
        </w:rPr>
        <w:t>f</w:t>
      </w:r>
      <w:r>
        <w:rPr>
          <w:rFonts w:ascii="Calibri" w:eastAsia="Calibri" w:hAnsi="Calibri" w:cs="Calibri"/>
          <w:color w:val="231F20"/>
          <w:spacing w:val="-18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th</w:t>
      </w:r>
      <w:r>
        <w:rPr>
          <w:rFonts w:ascii="Calibri" w:eastAsia="Calibri" w:hAnsi="Calibri" w:cs="Calibri"/>
          <w:color w:val="231F20"/>
          <w:w w:val="92"/>
          <w:position w:val="1"/>
        </w:rPr>
        <w:t xml:space="preserve">e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u</w:t>
      </w:r>
      <w:r>
        <w:rPr>
          <w:rFonts w:ascii="Calibri" w:eastAsia="Calibri" w:hAnsi="Calibri" w:cs="Calibri"/>
          <w:color w:val="231F20"/>
          <w:w w:val="92"/>
          <w:position w:val="1"/>
        </w:rPr>
        <w:t>s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ba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3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2"/>
          <w:position w:val="1"/>
        </w:rPr>
        <w:t>o</w:t>
      </w:r>
      <w:r>
        <w:rPr>
          <w:rFonts w:ascii="Calibri" w:eastAsia="Calibri" w:hAnsi="Calibri" w:cs="Calibri"/>
          <w:color w:val="231F20"/>
          <w:w w:val="92"/>
          <w:position w:val="1"/>
        </w:rPr>
        <w:t>r</w:t>
      </w:r>
      <w:r>
        <w:rPr>
          <w:rFonts w:ascii="Calibri" w:eastAsia="Calibri" w:hAnsi="Calibri" w:cs="Calibri"/>
          <w:color w:val="231F20"/>
          <w:spacing w:val="-1"/>
          <w:w w:val="92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</w:rPr>
        <w:t>c</w:t>
      </w:r>
      <w:r>
        <w:rPr>
          <w:rFonts w:ascii="Calibri" w:eastAsia="Calibri" w:hAnsi="Calibri" w:cs="Calibri"/>
          <w:color w:val="231F20"/>
          <w:spacing w:val="-2"/>
          <w:position w:val="1"/>
        </w:rPr>
        <w:t>onduc</w:t>
      </w:r>
      <w:r>
        <w:rPr>
          <w:rFonts w:ascii="Calibri" w:eastAsia="Calibri" w:hAnsi="Calibri" w:cs="Calibri"/>
          <w:color w:val="231F20"/>
          <w:spacing w:val="-4"/>
          <w:position w:val="1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</w:rPr>
        <w:t>o</w:t>
      </w:r>
      <w:r>
        <w:rPr>
          <w:rFonts w:ascii="Calibri" w:eastAsia="Calibri" w:hAnsi="Calibri" w:cs="Calibri"/>
          <w:color w:val="231F20"/>
          <w:spacing w:val="-2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.</w:t>
      </w: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lastRenderedPageBreak/>
        <w:t>Solar PV Standard Plan – Simplified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bookmarkStart w:id="1" w:name="_MON_1487424889"/>
    <w:bookmarkEnd w:id="1"/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b/>
          <w:sz w:val="32"/>
          <w:szCs w:val="32"/>
        </w:rPr>
        <w:sectPr w:rsidR="00E05E73" w:rsidSect="00E05E73"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8" w:dyaOrig="13807">
          <v:shape id="_x0000_i1027" type="#_x0000_t75" style="width:689.45pt;height:430.8pt" o:ole="">
            <v:imagedata r:id="rId18" o:title=""/>
          </v:shape>
          <o:OLEObject Type="Embed" ProgID="Visio.Drawing.11" ShapeID="_x0000_i1027" DrawAspect="Content" ObjectID="_1522579390" r:id="rId19"/>
        </w:object>
      </w: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</w:p>
    <w:p w:rsidR="00E05E73" w:rsidRDefault="00E05E73" w:rsidP="00E05E73">
      <w:pPr>
        <w:spacing w:before="100" w:after="10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Solar PV Standard Plan – Simplified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MinionPro-Regular"/>
          <w:b/>
          <w:color w:val="0443A0"/>
          <w:sz w:val="28"/>
          <w:szCs w:val="28"/>
        </w:rPr>
      </w:pPr>
      <w:r>
        <w:rPr>
          <w:rFonts w:cs="MinionPro-Regular"/>
          <w:b/>
          <w:color w:val="0443A0"/>
          <w:sz w:val="28"/>
          <w:szCs w:val="28"/>
        </w:rPr>
        <w:t>Central/String Inverter System for One- and Two-Family Dwellings</w:t>
      </w: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rFonts w:cs="FuturaBT-Bold"/>
          <w:bCs/>
        </w:rPr>
      </w:pPr>
    </w:p>
    <w:p w:rsidR="00E05E73" w:rsidRDefault="00E05E73" w:rsidP="00E05E73">
      <w:pPr>
        <w:spacing w:beforeLines="100" w:before="240" w:afterLines="100" w:after="240" w:line="240" w:lineRule="auto"/>
        <w:contextualSpacing/>
        <w:jc w:val="center"/>
        <w:rPr>
          <w:b/>
          <w:sz w:val="32"/>
          <w:szCs w:val="32"/>
        </w:rPr>
        <w:sectPr w:rsidR="00E05E73" w:rsidSect="00E45520">
          <w:pgSz w:w="15840" w:h="12240" w:orient="landscape"/>
          <w:pgMar w:top="1080" w:right="1080" w:bottom="1080" w:left="1080" w:header="720" w:footer="720" w:gutter="0"/>
          <w:cols w:space="720"/>
          <w:docGrid w:linePitch="360"/>
        </w:sectPr>
      </w:pPr>
      <w:r>
        <w:rPr>
          <w:b/>
          <w:sz w:val="32"/>
          <w:szCs w:val="32"/>
        </w:rPr>
        <w:object w:dxaOrig="22092" w:dyaOrig="13674">
          <v:shape id="_x0000_i1028" type="#_x0000_t75" style="width:699.2pt;height:432.8pt" o:ole="">
            <v:imagedata r:id="rId20" o:title=""/>
          </v:shape>
          <o:OLEObject Type="Embed" ProgID="Visio.Drawing.11" ShapeID="_x0000_i1028" DrawAspect="Content" ObjectID="_1522579391" r:id="rId21"/>
        </w:object>
      </w:r>
    </w:p>
    <w:p w:rsidR="00E05E73" w:rsidRPr="00101D97" w:rsidRDefault="00746BB2" w:rsidP="00E05E73">
      <w:pPr>
        <w:spacing w:beforeLines="100" w:before="240" w:afterLines="100" w:after="240" w:line="240" w:lineRule="auto"/>
        <w:contextualSpacing/>
        <w:jc w:val="center"/>
        <w:rPr>
          <w:rFonts w:cs="FuturaBT-Bold"/>
          <w:b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7A4B098" wp14:editId="0417A24C">
                <wp:simplePos x="0" y="0"/>
                <wp:positionH relativeFrom="column">
                  <wp:posOffset>405765</wp:posOffset>
                </wp:positionH>
                <wp:positionV relativeFrom="paragraph">
                  <wp:posOffset>-142240</wp:posOffset>
                </wp:positionV>
                <wp:extent cx="5650865" cy="778510"/>
                <wp:effectExtent l="0" t="0" r="26035" b="21590"/>
                <wp:wrapNone/>
                <wp:docPr id="3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0865" cy="778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F02D6C" w:rsidRDefault="009D57B5" w:rsidP="00E05E73">
                            <w:pPr>
                              <w:spacing w:after="0"/>
                              <w:contextualSpacing/>
                              <w:rPr>
                                <w:b/>
                                <w:sz w:val="52"/>
                                <w:szCs w:val="52"/>
                              </w:rPr>
                            </w:pPr>
                            <w:r w:rsidRPr="00F02D6C">
                              <w:rPr>
                                <w:b/>
                                <w:sz w:val="52"/>
                                <w:szCs w:val="52"/>
                              </w:rPr>
                              <w:t>SOLAR PV STANDAR</w:t>
                            </w:r>
                            <w:r>
                              <w:rPr>
                                <w:b/>
                                <w:sz w:val="52"/>
                                <w:szCs w:val="52"/>
                              </w:rPr>
                              <w:t>D</w:t>
                            </w:r>
                            <w:r w:rsidRPr="00F02D6C">
                              <w:rPr>
                                <w:b/>
                                <w:sz w:val="52"/>
                                <w:szCs w:val="52"/>
                              </w:rPr>
                              <w:t xml:space="preserve"> PLAN</w:t>
                            </w:r>
                          </w:p>
                          <w:p w:rsidR="009D57B5" w:rsidRPr="00002BE3" w:rsidRDefault="009D57B5" w:rsidP="00E05E73">
                            <w:pPr>
                              <w:spacing w:after="0"/>
                              <w:contextualSpacing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002BE3">
                              <w:rPr>
                                <w:b/>
                                <w:sz w:val="28"/>
                                <w:szCs w:val="28"/>
                              </w:rPr>
                              <w:t>Roof Layout Diagram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 xml:space="preserve"> for One- and Two-Family Dwell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A4B098" id="Text Box 2" o:spid="_x0000_s1066" type="#_x0000_t202" style="position:absolute;left:0;text-align:left;margin-left:31.95pt;margin-top:-11.2pt;width:444.95pt;height:61.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" strokeweight=".5pt">
                <v:textbox>
                  <w:txbxContent>
                    <w:p w:rsidR="009D57B5" w:rsidRPr="00F02D6C" w:rsidRDefault="009D57B5" w:rsidP="00E05E73">
                      <w:pPr>
                        <w:spacing w:after="0"/>
                        <w:contextualSpacing/>
                        <w:rPr>
                          <w:b/>
                          <w:sz w:val="52"/>
                          <w:szCs w:val="52"/>
                        </w:rPr>
                      </w:pPr>
                      <w:r w:rsidRPr="00F02D6C">
                        <w:rPr>
                          <w:b/>
                          <w:sz w:val="52"/>
                          <w:szCs w:val="52"/>
                        </w:rPr>
                        <w:t>SOLAR PV STANDAR</w:t>
                      </w:r>
                      <w:r>
                        <w:rPr>
                          <w:b/>
                          <w:sz w:val="52"/>
                          <w:szCs w:val="52"/>
                        </w:rPr>
                        <w:t>D</w:t>
                      </w:r>
                      <w:r w:rsidRPr="00F02D6C">
                        <w:rPr>
                          <w:b/>
                          <w:sz w:val="52"/>
                          <w:szCs w:val="52"/>
                        </w:rPr>
                        <w:t xml:space="preserve"> PLAN</w:t>
                      </w:r>
                    </w:p>
                    <w:p w:rsidR="009D57B5" w:rsidRPr="00002BE3" w:rsidRDefault="009D57B5" w:rsidP="00E05E73">
                      <w:pPr>
                        <w:spacing w:after="0"/>
                        <w:contextualSpacing/>
                        <w:rPr>
                          <w:b/>
                          <w:sz w:val="28"/>
                          <w:szCs w:val="28"/>
                        </w:rPr>
                      </w:pPr>
                      <w:r w:rsidRPr="00002BE3">
                        <w:rPr>
                          <w:b/>
                          <w:sz w:val="28"/>
                          <w:szCs w:val="28"/>
                        </w:rPr>
                        <w:t>Roof Layout Diagram</w:t>
                      </w:r>
                      <w:r>
                        <w:rPr>
                          <w:b/>
                          <w:sz w:val="28"/>
                          <w:szCs w:val="28"/>
                        </w:rPr>
                        <w:t xml:space="preserve"> for One- and Two-Family Dwellings</w:t>
                      </w:r>
                    </w:p>
                  </w:txbxContent>
                </v:textbox>
              </v:shape>
            </w:pict>
          </mc:Fallback>
        </mc:AlternateContent>
      </w:r>
    </w:p>
    <w:p w:rsidR="009D57B5" w:rsidRDefault="00746BB2">
      <w:pPr>
        <w:rPr>
          <w:rFonts w:cs="MinionPro-Regular"/>
          <w:b/>
          <w:color w:val="0443A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ECFD9DF" wp14:editId="66E635CC">
                <wp:simplePos x="0" y="0"/>
                <wp:positionH relativeFrom="column">
                  <wp:posOffset>414655</wp:posOffset>
                </wp:positionH>
                <wp:positionV relativeFrom="paragraph">
                  <wp:posOffset>561975</wp:posOffset>
                </wp:positionV>
                <wp:extent cx="8886825" cy="5319395"/>
                <wp:effectExtent l="19050" t="19050" r="28575" b="14605"/>
                <wp:wrapNone/>
                <wp:docPr id="3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86825" cy="5319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Default="009D57B5" w:rsidP="00E05E7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FD9DF" id="_x0000_s1067" type="#_x0000_t202" style="position:absolute;margin-left:32.65pt;margin-top:44.25pt;width:699.75pt;height:418.8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" strokeweight="3pt">
                <v:textbox>
                  <w:txbxContent>
                    <w:p w:rsidR="009D57B5" w:rsidRDefault="009D57B5" w:rsidP="00E05E73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1FC3C64" wp14:editId="04A5919D">
                <wp:simplePos x="0" y="0"/>
                <wp:positionH relativeFrom="column">
                  <wp:posOffset>2669540</wp:posOffset>
                </wp:positionH>
                <wp:positionV relativeFrom="paragraph">
                  <wp:posOffset>6001385</wp:posOffset>
                </wp:positionV>
                <wp:extent cx="3870960" cy="571500"/>
                <wp:effectExtent l="0" t="0" r="15240" b="19050"/>
                <wp:wrapNone/>
                <wp:docPr id="3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096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57B5" w:rsidRPr="00286E4C" w:rsidRDefault="009D57B5" w:rsidP="00E05E73">
                            <w:pPr>
                              <w:spacing w:after="0" w:line="240" w:lineRule="auto"/>
                              <w:contextualSpacing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286E4C">
                              <w:rPr>
                                <w:b/>
                                <w:sz w:val="20"/>
                                <w:szCs w:val="20"/>
                              </w:rPr>
                              <w:t>Items required: roof layout of all panels, modules, clear access pathways and approximate locations of electrical disconnecting means and roof access point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C3C64" id="_x0000_s1068" type="#_x0000_t202" style="position:absolute;margin-left:210.2pt;margin-top:472.55pt;width:304.8pt;height: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">
                <v:textbox>
                  <w:txbxContent>
                    <w:p w:rsidR="009D57B5" w:rsidRPr="00286E4C" w:rsidRDefault="009D57B5" w:rsidP="00E05E73">
                      <w:pPr>
                        <w:spacing w:after="0" w:line="240" w:lineRule="auto"/>
                        <w:contextualSpacing/>
                        <w:rPr>
                          <w:b/>
                          <w:sz w:val="20"/>
                          <w:szCs w:val="20"/>
                        </w:rPr>
                      </w:pPr>
                      <w:r w:rsidRPr="00286E4C">
                        <w:rPr>
                          <w:b/>
                          <w:sz w:val="20"/>
                          <w:szCs w:val="20"/>
                        </w:rPr>
                        <w:t>Items required: roof layout of all panels, modules, clear access pathways and approximate locations of electrical disconnecting means and roof access points.</w:t>
                      </w:r>
                    </w:p>
                  </w:txbxContent>
                </v:textbox>
              </v:shape>
            </w:pict>
          </mc:Fallback>
        </mc:AlternateContent>
      </w:r>
      <w:r w:rsidR="009D57B5">
        <w:rPr>
          <w:rFonts w:cs="MinionPro-Regular"/>
          <w:b/>
          <w:color w:val="0443A0"/>
          <w:sz w:val="28"/>
          <w:szCs w:val="28"/>
        </w:rPr>
        <w:br w:type="page"/>
      </w:r>
    </w:p>
    <w:p w:rsidR="00746BB2" w:rsidRDefault="00746BB2" w:rsidP="00746BB2">
      <w:pPr>
        <w:spacing w:before="63" w:after="0" w:line="240" w:lineRule="auto"/>
        <w:ind w:right="-20"/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sectPr w:rsidR="00746BB2" w:rsidSect="00746BB2">
          <w:footerReference w:type="default" r:id="rId22"/>
          <w:pgSz w:w="15840" w:h="12240" w:orient="landscape"/>
          <w:pgMar w:top="1160" w:right="1140" w:bottom="1160" w:left="280" w:header="0" w:footer="0" w:gutter="0"/>
          <w:cols w:space="720"/>
          <w:docGrid w:linePitch="299"/>
        </w:sectPr>
      </w:pPr>
    </w:p>
    <w:p w:rsidR="00746BB2" w:rsidRPr="009D57B5" w:rsidRDefault="00746BB2" w:rsidP="00746BB2">
      <w:pPr>
        <w:spacing w:before="63" w:after="0" w:line="240" w:lineRule="auto"/>
        <w:ind w:right="-20"/>
        <w:rPr>
          <w:rFonts w:ascii="Futura Md BT" w:eastAsia="Futura Md BT" w:hAnsi="Futura Md BT" w:cs="Futura Md BT"/>
          <w:sz w:val="28"/>
          <w:szCs w:val="28"/>
        </w:rPr>
      </w:pP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lastRenderedPageBreak/>
        <w:t>STRUCTURA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L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24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t>CRITERI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A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14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t>FO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R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2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t>RESIDENTIA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L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24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t>FLUSH-MOUNTE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D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12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w w:val="93"/>
          <w:sz w:val="28"/>
          <w:szCs w:val="28"/>
        </w:rPr>
        <w:t>SOLA</w:t>
      </w:r>
      <w:r w:rsidRPr="009D57B5">
        <w:rPr>
          <w:rFonts w:ascii="Futura Md BT" w:eastAsia="Futura Md BT" w:hAnsi="Futura Md BT" w:cs="Futura Md BT"/>
          <w:b/>
          <w:bCs/>
          <w:color w:val="004A91"/>
          <w:w w:val="93"/>
          <w:sz w:val="28"/>
          <w:szCs w:val="28"/>
        </w:rPr>
        <w:t>R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8"/>
          <w:w w:val="93"/>
          <w:sz w:val="28"/>
          <w:szCs w:val="28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sz w:val="28"/>
          <w:szCs w:val="28"/>
        </w:rPr>
        <w:t>ARR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15"/>
          <w:sz w:val="28"/>
          <w:szCs w:val="28"/>
        </w:rPr>
        <w:t>A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5"/>
          <w:sz w:val="28"/>
          <w:szCs w:val="28"/>
        </w:rPr>
        <w:t>YS</w:t>
      </w:r>
    </w:p>
    <w:p w:rsidR="00746BB2" w:rsidRPr="009D57B5" w:rsidRDefault="00746BB2" w:rsidP="00746BB2">
      <w:pPr>
        <w:spacing w:before="4" w:after="0" w:line="220" w:lineRule="exact"/>
      </w:pPr>
    </w:p>
    <w:p w:rsidR="00746BB2" w:rsidRPr="009D57B5" w:rsidRDefault="00746BB2" w:rsidP="00746BB2">
      <w:pPr>
        <w:spacing w:after="0" w:line="264" w:lineRule="exact"/>
        <w:ind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2208" behindDoc="1" locked="0" layoutInCell="1" allowOverlap="1" wp14:anchorId="615D2BE5" wp14:editId="4E69E83A">
                <wp:simplePos x="0" y="0"/>
                <wp:positionH relativeFrom="page">
                  <wp:posOffset>6191250</wp:posOffset>
                </wp:positionH>
                <wp:positionV relativeFrom="paragraph">
                  <wp:posOffset>418465</wp:posOffset>
                </wp:positionV>
                <wp:extent cx="76200" cy="76200"/>
                <wp:effectExtent l="9525" t="8255" r="9525" b="10795"/>
                <wp:wrapNone/>
                <wp:docPr id="652" name="Group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659"/>
                          <a:chExt cx="120" cy="120"/>
                        </a:xfrm>
                      </wpg:grpSpPr>
                      <wps:wsp>
                        <wps:cNvPr id="653" name="Freeform 155"/>
                        <wps:cNvSpPr>
                          <a:spLocks/>
                        </wps:cNvSpPr>
                        <wps:spPr bwMode="auto">
                          <a:xfrm>
                            <a:off x="9750" y="659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779 659"/>
                              <a:gd name="T3" fmla="*/ 779 h 120"/>
                              <a:gd name="T4" fmla="+- 0 9870 9750"/>
                              <a:gd name="T5" fmla="*/ T4 w 120"/>
                              <a:gd name="T6" fmla="+- 0 779 659"/>
                              <a:gd name="T7" fmla="*/ 779 h 120"/>
                              <a:gd name="T8" fmla="+- 0 9870 9750"/>
                              <a:gd name="T9" fmla="*/ T8 w 120"/>
                              <a:gd name="T10" fmla="+- 0 659 659"/>
                              <a:gd name="T11" fmla="*/ 659 h 120"/>
                              <a:gd name="T12" fmla="+- 0 9750 9750"/>
                              <a:gd name="T13" fmla="*/ T12 w 120"/>
                              <a:gd name="T14" fmla="+- 0 659 659"/>
                              <a:gd name="T15" fmla="*/ 659 h 120"/>
                              <a:gd name="T16" fmla="+- 0 9750 9750"/>
                              <a:gd name="T17" fmla="*/ T16 w 120"/>
                              <a:gd name="T18" fmla="+- 0 779 659"/>
                              <a:gd name="T19" fmla="*/ 77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300C20" id="Group 652" o:spid="_x0000_s1026" style="position:absolute;margin-left:487.5pt;margin-top:32.95pt;width:6pt;height:6pt;z-index:-251574272;mso-position-horizontal-relative:page" coordorigin="9750,65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">
                <v:shape id="Freeform 155" o:spid="_x0000_s1027" style="position:absolute;left:9750;top:65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qEqsYA&#10;AADcAAAADwAAAGRycy9kb3ducmV2LnhtbESPQWvCQBSE74L/YXlCb2ZjSqVNXUVLS/WgtFrs9ZF9&#10;TYLZt0l21fjvu4LgcZiZb5jJrDOVOFHrSssKRlEMgjizuuRcwc/uY/gMwnlkjZVlUnAhB7NpvzfB&#10;VNszf9Np63MRIOxSVFB4X6dSuqwggy6yNXHw/mxr0AfZ5lK3eA5wU8kkjsfSYMlhocCa3grKDtuj&#10;UWAuX/jZ/C5e3jfr/W61b44J5RulHgbd/BWEp87fw7f2UisYPz3C9Uw4AnL6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BqEqsYAAADcAAAADwAAAAAAAAAAAAAAAACYAgAAZHJz&#10;L2Rvd25yZXYueG1sUEsFBgAAAAAEAAQA9QAAAIsDAAAAAA==&#10;" path="m,120r120,l120,,,,,120xe" filled="f" strokecolor="#004a91" strokeweight="1pt">
                  <v:path arrowok="t" o:connecttype="custom" o:connectlocs="0,779;120,779;120,659;0,659;0,779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3232" behindDoc="1" locked="0" layoutInCell="1" allowOverlap="1" wp14:anchorId="4FFED276" wp14:editId="7DDCC717">
                <wp:simplePos x="0" y="0"/>
                <wp:positionH relativeFrom="page">
                  <wp:posOffset>6610350</wp:posOffset>
                </wp:positionH>
                <wp:positionV relativeFrom="paragraph">
                  <wp:posOffset>418465</wp:posOffset>
                </wp:positionV>
                <wp:extent cx="76200" cy="76200"/>
                <wp:effectExtent l="9525" t="8255" r="9525" b="10795"/>
                <wp:wrapNone/>
                <wp:docPr id="654" name="Group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659"/>
                          <a:chExt cx="120" cy="120"/>
                        </a:xfrm>
                      </wpg:grpSpPr>
                      <wps:wsp>
                        <wps:cNvPr id="655" name="Freeform 157"/>
                        <wps:cNvSpPr>
                          <a:spLocks/>
                        </wps:cNvSpPr>
                        <wps:spPr bwMode="auto">
                          <a:xfrm>
                            <a:off x="10410" y="659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779 659"/>
                              <a:gd name="T3" fmla="*/ 779 h 120"/>
                              <a:gd name="T4" fmla="+- 0 10530 10410"/>
                              <a:gd name="T5" fmla="*/ T4 w 120"/>
                              <a:gd name="T6" fmla="+- 0 779 659"/>
                              <a:gd name="T7" fmla="*/ 779 h 120"/>
                              <a:gd name="T8" fmla="+- 0 10530 10410"/>
                              <a:gd name="T9" fmla="*/ T8 w 120"/>
                              <a:gd name="T10" fmla="+- 0 659 659"/>
                              <a:gd name="T11" fmla="*/ 659 h 120"/>
                              <a:gd name="T12" fmla="+- 0 10410 10410"/>
                              <a:gd name="T13" fmla="*/ T12 w 120"/>
                              <a:gd name="T14" fmla="+- 0 659 659"/>
                              <a:gd name="T15" fmla="*/ 659 h 120"/>
                              <a:gd name="T16" fmla="+- 0 10410 10410"/>
                              <a:gd name="T17" fmla="*/ T16 w 120"/>
                              <a:gd name="T18" fmla="+- 0 779 659"/>
                              <a:gd name="T19" fmla="*/ 77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4EF502" id="Group 654" o:spid="_x0000_s1026" style="position:absolute;margin-left:520.5pt;margin-top:32.95pt;width:6pt;height:6pt;z-index:-251573248;mso-position-horizontal-relative:page" coordorigin="10410,65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">
                <v:shape id="Freeform 157" o:spid="_x0000_s1027" style="position:absolute;left:10410;top:65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+5RcYA&#10;AADcAAAADwAAAGRycy9kb3ducmV2LnhtbESPQWvCQBSE74X+h+UVvNWNAaVGV7GitD1UqpF4fWSf&#10;SWj2bZJdNf77bqHQ4zAz3zDzZW9qcaXOVZYVjIYRCOLc6ooLBcd0+/wCwnlkjbVlUnAnB8vF48Mc&#10;E21vvKfrwRciQNglqKD0vkmkdHlJBt3QNsTBO9vOoA+yK6Tu8BbgppZxFE2kwYrDQokNrUvKvw8X&#10;o8Dcv/CtPb1ON7vPLP3I2ktMxU6pwVO/moHw1Pv/8F/7XSuYjMfweyYcAbn4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L+5RcYAAADcAAAADwAAAAAAAAAAAAAAAACYAgAAZHJz&#10;L2Rvd25yZXYueG1sUEsFBgAAAAAEAAQA9QAAAIsDAAAAAA==&#10;" path="m,120r120,l120,,,,,120xe" filled="f" strokecolor="#004a91" strokeweight="1pt">
                  <v:path arrowok="t" o:connecttype="custom" o:connectlocs="0,779;120,779;120,659;0,659;0,779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</w:rPr>
        <w:t xml:space="preserve">1. </w:t>
      </w:r>
      <w:r w:rsidRPr="009D57B5">
        <w:rPr>
          <w:rFonts w:ascii="Calibri" w:eastAsia="Calibri" w:hAnsi="Calibri" w:cs="Calibri"/>
          <w:color w:val="231F20"/>
          <w:spacing w:val="-2"/>
        </w:rPr>
        <w:t>R</w:t>
      </w:r>
      <w:r w:rsidRPr="009D57B5">
        <w:rPr>
          <w:rFonts w:ascii="Calibri" w:eastAsia="Calibri" w:hAnsi="Calibri" w:cs="Calibri"/>
          <w:color w:val="231F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</w:rPr>
        <w:t xml:space="preserve"> </w:t>
      </w:r>
      <w:r w:rsidRPr="009D57B5">
        <w:rPr>
          <w:rFonts w:ascii="Calibri" w:eastAsia="Calibri" w:hAnsi="Calibri" w:cs="Calibri"/>
          <w:color w:val="231F20"/>
        </w:rPr>
        <w:t>CH</w:t>
      </w:r>
      <w:r w:rsidRPr="009D57B5">
        <w:rPr>
          <w:rFonts w:ascii="Calibri" w:eastAsia="Calibri" w:hAnsi="Calibri" w:cs="Calibri"/>
          <w:color w:val="231F20"/>
          <w:spacing w:val="-2"/>
        </w:rPr>
        <w:t>E</w:t>
      </w:r>
      <w:r w:rsidRPr="009D57B5">
        <w:rPr>
          <w:rFonts w:ascii="Calibri" w:eastAsia="Calibri" w:hAnsi="Calibri" w:cs="Calibri"/>
          <w:color w:val="231F20"/>
        </w:rPr>
        <w:t>C</w:t>
      </w:r>
      <w:r w:rsidRPr="009D57B5">
        <w:rPr>
          <w:rFonts w:ascii="Calibri" w:eastAsia="Calibri" w:hAnsi="Calibri" w:cs="Calibri"/>
          <w:color w:val="231F20"/>
          <w:spacing w:val="-2"/>
        </w:rPr>
        <w:t>K</w:t>
      </w:r>
      <w:r w:rsidRPr="009D57B5">
        <w:rPr>
          <w:rFonts w:ascii="Calibri" w:eastAsia="Calibri" w:hAnsi="Calibri" w:cs="Calibri"/>
          <w:color w:val="231F20"/>
        </w:rPr>
        <w:t>S</w:t>
      </w:r>
    </w:p>
    <w:p w:rsidR="00746BB2" w:rsidRPr="009D57B5" w:rsidRDefault="00746BB2" w:rsidP="00746BB2">
      <w:pPr>
        <w:spacing w:before="5" w:after="0" w:line="60" w:lineRule="exact"/>
        <w:rPr>
          <w:sz w:val="6"/>
          <w:szCs w:val="6"/>
        </w:rPr>
      </w:pPr>
    </w:p>
    <w:tbl>
      <w:tblPr>
        <w:tblW w:w="0" w:type="auto"/>
        <w:tblInd w:w="10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956"/>
        <w:gridCol w:w="1134"/>
        <w:gridCol w:w="630"/>
      </w:tblGrid>
      <w:tr w:rsidR="00746BB2" w:rsidRPr="009D57B5" w:rsidTr="002A4097">
        <w:trPr>
          <w:trHeight w:hRule="exact" w:val="295"/>
        </w:trPr>
        <w:tc>
          <w:tcPr>
            <w:tcW w:w="7956" w:type="dxa"/>
            <w:tcBorders>
              <w:top w:val="single" w:sz="8" w:space="0" w:color="231F20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before="39" w:after="0" w:line="240" w:lineRule="auto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r w:rsidRPr="009D57B5">
              <w:rPr>
                <w:rFonts w:ascii="Calibri" w:eastAsia="Calibri" w:hAnsi="Calibri" w:cs="Calibri"/>
                <w:color w:val="231F20"/>
                <w:spacing w:val="1"/>
                <w:sz w:val="20"/>
                <w:szCs w:val="20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.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 xml:space="preserve">Visual 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vi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w/Co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sz w:val="20"/>
                <w:szCs w:val="20"/>
              </w:rPr>
              <w:t>n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ac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9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12"/>
                <w:sz w:val="20"/>
                <w:szCs w:val="20"/>
              </w:rPr>
              <w:t>’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spacing w:val="-1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Si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Audit of Exi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sz w:val="20"/>
                <w:szCs w:val="20"/>
              </w:rPr>
              <w:t>ting Conditions:</w:t>
            </w:r>
          </w:p>
        </w:tc>
        <w:tc>
          <w:tcPr>
            <w:tcW w:w="1764" w:type="dxa"/>
            <w:gridSpan w:val="2"/>
            <w:tcBorders>
              <w:top w:val="single" w:sz="8" w:space="0" w:color="231F20"/>
              <w:left w:val="nil"/>
              <w:bottom w:val="nil"/>
              <w:right w:val="nil"/>
            </w:tcBorders>
          </w:tcPr>
          <w:p w:rsidR="00746BB2" w:rsidRPr="009D57B5" w:rsidRDefault="00746BB2" w:rsidP="002A4097"/>
        </w:tc>
      </w:tr>
      <w:tr w:rsidR="00746BB2" w:rsidRPr="009D57B5" w:rsidTr="002A4097">
        <w:trPr>
          <w:trHeight w:hRule="exact" w:val="230"/>
        </w:trPr>
        <w:tc>
          <w:tcPr>
            <w:tcW w:w="7956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1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)</w:t>
            </w:r>
            <w:r w:rsidRPr="009D57B5">
              <w:rPr>
                <w:rFonts w:ascii="Calibri" w:eastAsia="Calibri" w:hAnsi="Calibri" w:cs="Calibri"/>
                <w:color w:val="231F20"/>
                <w:spacing w:val="-6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Is the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 xml:space="preserve"> 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 xml:space="preserve">a single 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 xml:space="preserve">without a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v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rl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y?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 xml:space="preserve">               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Y</w:t>
            </w:r>
          </w:p>
        </w:tc>
        <w:tc>
          <w:tcPr>
            <w:tcW w:w="630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165"/>
              <w:jc w:val="center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position w:val="1"/>
                <w:sz w:val="20"/>
                <w:szCs w:val="20"/>
              </w:rPr>
              <w:t xml:space="preserve">  </w:t>
            </w:r>
            <w:r w:rsidRPr="009D57B5">
              <w:rPr>
                <w:rFonts w:ascii="Calibri" w:eastAsia="Calibri" w:hAnsi="Calibri" w:cs="Calibri"/>
                <w:color w:val="231F20"/>
                <w:w w:val="99"/>
                <w:position w:val="1"/>
                <w:sz w:val="20"/>
                <w:szCs w:val="20"/>
              </w:rPr>
              <w:t>N</w:t>
            </w:r>
          </w:p>
        </w:tc>
      </w:tr>
      <w:tr w:rsidR="00746BB2" w:rsidRPr="009D57B5" w:rsidTr="002A4097">
        <w:trPr>
          <w:trHeight w:hRule="exact" w:val="230"/>
        </w:trPr>
        <w:tc>
          <w:tcPr>
            <w:tcW w:w="7956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2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)</w:t>
            </w:r>
            <w:r w:rsidRPr="009D57B5">
              <w:rPr>
                <w:rFonts w:ascii="Calibri" w:eastAsia="Calibri" w:hAnsi="Calibri" w:cs="Calibri"/>
                <w:color w:val="231F20"/>
                <w:spacing w:val="-6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Does the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 xml:space="preserve"> 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ructu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7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appear</w:t>
            </w:r>
            <w:r w:rsidRPr="009D57B5">
              <w:rPr>
                <w:rFonts w:ascii="Calibri" w:eastAsia="Calibri" w:hAnsi="Calibri" w:cs="Calibri"/>
                <w:color w:val="231F20"/>
                <w:spacing w:val="-6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ructu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ally</w:t>
            </w:r>
            <w:r w:rsidRPr="009D57B5">
              <w:rPr>
                <w:rFonts w:ascii="Calibri" w:eastAsia="Calibri" w:hAnsi="Calibri" w:cs="Calibri"/>
                <w:color w:val="231F20"/>
                <w:spacing w:val="-6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sound, without signs of al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ions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/>
        </w:tc>
        <w:tc>
          <w:tcPr>
            <w:tcW w:w="630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/>
        </w:tc>
      </w:tr>
      <w:tr w:rsidR="00746BB2" w:rsidRPr="009D57B5" w:rsidTr="002A4097">
        <w:trPr>
          <w:trHeight w:hRule="exact" w:val="245"/>
        </w:trPr>
        <w:tc>
          <w:tcPr>
            <w:tcW w:w="7956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proofErr w:type="gramStart"/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r</w:t>
            </w:r>
            <w:proofErr w:type="gramEnd"/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signifi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c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n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ructu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al</w:t>
            </w:r>
            <w:r w:rsidRPr="009D57B5">
              <w:rPr>
                <w:rFonts w:ascii="Calibri" w:eastAsia="Calibri" w:hAnsi="Calibri" w:cs="Calibri"/>
                <w:color w:val="231F20"/>
                <w:spacing w:val="-6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d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rio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ion</w:t>
            </w:r>
            <w:r w:rsidRPr="009D57B5">
              <w:rPr>
                <w:rFonts w:ascii="Calibri" w:eastAsia="Calibri" w:hAnsi="Calibri" w:cs="Calibri"/>
                <w:color w:val="231F20"/>
                <w:spacing w:val="-7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or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sa</w:t>
            </w:r>
            <w:r w:rsidRPr="009D57B5">
              <w:rPr>
                <w:rFonts w:ascii="Calibri" w:eastAsia="Calibri" w:hAnsi="Calibri" w:cs="Calibri"/>
                <w:color w:val="231F20"/>
                <w:spacing w:val="2"/>
                <w:position w:val="1"/>
                <w:sz w:val="20"/>
                <w:szCs w:val="20"/>
              </w:rPr>
              <w:t>g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gin</w:t>
            </w:r>
            <w:r w:rsidRPr="009D57B5">
              <w:rPr>
                <w:rFonts w:ascii="Calibri" w:eastAsia="Calibri" w:hAnsi="Calibri" w:cs="Calibri"/>
                <w:color w:val="231F20"/>
                <w:spacing w:val="2"/>
                <w:position w:val="1"/>
                <w:sz w:val="20"/>
                <w:szCs w:val="20"/>
              </w:rPr>
              <w:t>g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,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as illu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at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d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in Figu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  <w:sz w:val="20"/>
                <w:szCs w:val="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e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  <w:position w:val="1"/>
                <w:sz w:val="20"/>
                <w:szCs w:val="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1?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-20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 xml:space="preserve">                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  <w:sz w:val="20"/>
                <w:szCs w:val="20"/>
              </w:rPr>
              <w:t>Y</w:t>
            </w:r>
          </w:p>
        </w:tc>
        <w:tc>
          <w:tcPr>
            <w:tcW w:w="630" w:type="dxa"/>
            <w:tcBorders>
              <w:top w:val="nil"/>
              <w:left w:val="nil"/>
              <w:bottom w:val="nil"/>
              <w:right w:val="nil"/>
            </w:tcBorders>
          </w:tcPr>
          <w:p w:rsidR="00746BB2" w:rsidRPr="009D57B5" w:rsidRDefault="00746BB2" w:rsidP="002A4097">
            <w:pPr>
              <w:spacing w:after="0" w:line="219" w:lineRule="exact"/>
              <w:ind w:right="165"/>
              <w:jc w:val="center"/>
              <w:rPr>
                <w:rFonts w:ascii="Calibri" w:eastAsia="Calibri" w:hAnsi="Calibri" w:cs="Calibri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position w:val="1"/>
                <w:sz w:val="20"/>
                <w:szCs w:val="20"/>
              </w:rPr>
              <w:t xml:space="preserve">  </w:t>
            </w:r>
            <w:r w:rsidRPr="009D57B5">
              <w:rPr>
                <w:rFonts w:ascii="Calibri" w:eastAsia="Calibri" w:hAnsi="Calibri" w:cs="Calibri"/>
                <w:color w:val="231F20"/>
                <w:w w:val="99"/>
                <w:position w:val="1"/>
                <w:sz w:val="20"/>
                <w:szCs w:val="20"/>
              </w:rPr>
              <w:t>N</w:t>
            </w:r>
          </w:p>
        </w:tc>
      </w:tr>
    </w:tbl>
    <w:p w:rsidR="00746BB2" w:rsidRPr="009D57B5" w:rsidRDefault="00746BB2" w:rsidP="00746BB2">
      <w:pPr>
        <w:spacing w:after="0"/>
        <w:jc w:val="center"/>
        <w:sectPr w:rsidR="00746BB2" w:rsidRPr="009D57B5">
          <w:pgSz w:w="12240" w:h="15840"/>
          <w:pgMar w:top="1140" w:right="1160" w:bottom="280" w:left="1160" w:header="0" w:footer="0" w:gutter="0"/>
          <w:cols w:space="720"/>
        </w:sectPr>
      </w:pPr>
    </w:p>
    <w:p w:rsidR="00746BB2" w:rsidRPr="009D57B5" w:rsidRDefault="00746BB2" w:rsidP="00746BB2">
      <w:pPr>
        <w:spacing w:after="0" w:line="204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4256" behindDoc="1" locked="0" layoutInCell="1" allowOverlap="1" wp14:anchorId="030392F8" wp14:editId="3B29E313">
                <wp:simplePos x="0" y="0"/>
                <wp:positionH relativeFrom="page">
                  <wp:posOffset>6191250</wp:posOffset>
                </wp:positionH>
                <wp:positionV relativeFrom="paragraph">
                  <wp:posOffset>-133350</wp:posOffset>
                </wp:positionV>
                <wp:extent cx="76200" cy="76200"/>
                <wp:effectExtent l="9525" t="14605" r="9525" b="13970"/>
                <wp:wrapNone/>
                <wp:docPr id="883" name="Group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-210"/>
                          <a:chExt cx="120" cy="120"/>
                        </a:xfrm>
                      </wpg:grpSpPr>
                      <wps:wsp>
                        <wps:cNvPr id="884" name="Freeform 159"/>
                        <wps:cNvSpPr>
                          <a:spLocks/>
                        </wps:cNvSpPr>
                        <wps:spPr bwMode="auto">
                          <a:xfrm>
                            <a:off x="9750" y="-210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-90 -210"/>
                              <a:gd name="T3" fmla="*/ -90 h 120"/>
                              <a:gd name="T4" fmla="+- 0 9870 9750"/>
                              <a:gd name="T5" fmla="*/ T4 w 120"/>
                              <a:gd name="T6" fmla="+- 0 -90 -210"/>
                              <a:gd name="T7" fmla="*/ -90 h 120"/>
                              <a:gd name="T8" fmla="+- 0 9870 9750"/>
                              <a:gd name="T9" fmla="*/ T8 w 120"/>
                              <a:gd name="T10" fmla="+- 0 -210 -210"/>
                              <a:gd name="T11" fmla="*/ -210 h 120"/>
                              <a:gd name="T12" fmla="+- 0 9750 9750"/>
                              <a:gd name="T13" fmla="*/ T12 w 120"/>
                              <a:gd name="T14" fmla="+- 0 -210 -210"/>
                              <a:gd name="T15" fmla="*/ -210 h 120"/>
                              <a:gd name="T16" fmla="+- 0 9750 9750"/>
                              <a:gd name="T17" fmla="*/ T16 w 120"/>
                              <a:gd name="T18" fmla="+- 0 -90 -210"/>
                              <a:gd name="T19" fmla="*/ -9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E3091" id="Group 883" o:spid="_x0000_s1026" style="position:absolute;margin-left:487.5pt;margin-top:-10.5pt;width:6pt;height:6pt;z-index:-251572224;mso-position-horizontal-relative:page" coordorigin="9750,-21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">
                <v:shape id="Freeform 159" o:spid="_x0000_s1027" style="position:absolute;left:9750;top:-21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arUsUA&#10;AADcAAAADwAAAGRycy9kb3ducmV2LnhtbESPQWvCQBSE70L/w/IK3nRTEYnRVdqiqAfFatHrI/ua&#10;hGbfxuyq8d+7guBxmJlvmPG0MaW4UO0Kywo+uhEI4tTqgjMFv/t5JwbhPLLG0jIpuJGD6eStNcZE&#10;2yv/0GXnMxEg7BJUkHtfJVK6NCeDrmsr4uD92dqgD7LOpK7xGuCmlL0oGkiDBYeFHCv6zin9352N&#10;AnPb4uJ0/BrONuvDfnU4nXuUbZRqvzefIxCeGv8KP9tLrSCO+/A4E46An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xqtSxQAAANwAAAAPAAAAAAAAAAAAAAAAAJgCAABkcnMv&#10;ZG93bnJldi54bWxQSwUGAAAAAAQABAD1AAAAigMAAAAA&#10;" path="m,120r120,l120,,,,,120xe" filled="f" strokecolor="#004a91" strokeweight="1pt">
                  <v:path arrowok="t" o:connecttype="custom" o:connectlocs="0,-90;120,-90;120,-210;0,-210;0,-90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280" behindDoc="1" locked="0" layoutInCell="1" allowOverlap="1" wp14:anchorId="50F92579" wp14:editId="011F6E13">
                <wp:simplePos x="0" y="0"/>
                <wp:positionH relativeFrom="page">
                  <wp:posOffset>6610350</wp:posOffset>
                </wp:positionH>
                <wp:positionV relativeFrom="paragraph">
                  <wp:posOffset>-133350</wp:posOffset>
                </wp:positionV>
                <wp:extent cx="76200" cy="76200"/>
                <wp:effectExtent l="9525" t="14605" r="9525" b="13970"/>
                <wp:wrapNone/>
                <wp:docPr id="885" name="Group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-210"/>
                          <a:chExt cx="120" cy="120"/>
                        </a:xfrm>
                      </wpg:grpSpPr>
                      <wps:wsp>
                        <wps:cNvPr id="886" name="Freeform 161"/>
                        <wps:cNvSpPr>
                          <a:spLocks/>
                        </wps:cNvSpPr>
                        <wps:spPr bwMode="auto">
                          <a:xfrm>
                            <a:off x="10410" y="-210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-90 -210"/>
                              <a:gd name="T3" fmla="*/ -90 h 120"/>
                              <a:gd name="T4" fmla="+- 0 10530 10410"/>
                              <a:gd name="T5" fmla="*/ T4 w 120"/>
                              <a:gd name="T6" fmla="+- 0 -90 -210"/>
                              <a:gd name="T7" fmla="*/ -90 h 120"/>
                              <a:gd name="T8" fmla="+- 0 10530 10410"/>
                              <a:gd name="T9" fmla="*/ T8 w 120"/>
                              <a:gd name="T10" fmla="+- 0 -210 -210"/>
                              <a:gd name="T11" fmla="*/ -210 h 120"/>
                              <a:gd name="T12" fmla="+- 0 10410 10410"/>
                              <a:gd name="T13" fmla="*/ T12 w 120"/>
                              <a:gd name="T14" fmla="+- 0 -210 -210"/>
                              <a:gd name="T15" fmla="*/ -210 h 120"/>
                              <a:gd name="T16" fmla="+- 0 10410 10410"/>
                              <a:gd name="T17" fmla="*/ T16 w 120"/>
                              <a:gd name="T18" fmla="+- 0 -90 -210"/>
                              <a:gd name="T19" fmla="*/ -9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DA4FF1" id="Group 885" o:spid="_x0000_s1026" style="position:absolute;margin-left:520.5pt;margin-top:-10.5pt;width:6pt;height:6pt;z-index:-251571200;mso-position-horizontal-relative:page" coordorigin="10410,-21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">
                <v:shape id="Freeform 161" o:spid="_x0000_s1027" style="position:absolute;left:10410;top:-21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iQvsUA&#10;AADcAAAADwAAAGRycy9kb3ducmV2LnhtbESPT4vCMBTE7wt+h/AEb2u6HqRbjeKKontY8R96fTTP&#10;tti81CZq/fZGWPA4zMxvmOG4MaW4Ue0Kywq+uhEI4tTqgjMF+938MwbhPLLG0jIpeJCD8aj1McRE&#10;2ztv6Lb1mQgQdgkqyL2vEildmpNB17UVcfBOtjbog6wzqWu8B7gpZS+K+tJgwWEhx4qmOaXn7dUo&#10;MI81Li7Hn+/Z6u+w+z1crj3KVkp12s1kAMJT49/h//ZSK4jjPrzOhCMgR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WJC+xQAAANwAAAAPAAAAAAAAAAAAAAAAAJgCAABkcnMv&#10;ZG93bnJldi54bWxQSwUGAAAAAAQABAD1AAAAigMAAAAA&#10;" path="m,120r120,l120,,,,,120xe" filled="f" strokecolor="#004a91" strokeweight="1pt">
                  <v:path arrowok="t" o:connecttype="custom" o:connectlocs="0,-90;120,-90;120,-210;0,-210;0,-90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B.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tructu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a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: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1)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Measu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16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oo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9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slop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9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(e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.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.</w:t>
      </w:r>
      <w:r w:rsidRPr="009D57B5">
        <w:rPr>
          <w:rFonts w:ascii="Calibri" w:eastAsia="Calibri" w:hAnsi="Calibri" w:cs="Calibri"/>
          <w:color w:val="231F20"/>
          <w:spacing w:val="-8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6:12):</w:t>
      </w:r>
    </w:p>
    <w:p w:rsidR="00746BB2" w:rsidRPr="009D57B5" w:rsidRDefault="00746BB2" w:rsidP="00746BB2">
      <w:pPr>
        <w:spacing w:after="0" w:line="226" w:lineRule="exact"/>
        <w:ind w:right="-7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2)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Measu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16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spacin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spacing w:val="-1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(ce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8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-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o-ce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r):</w:t>
      </w:r>
    </w:p>
    <w:p w:rsidR="00746BB2" w:rsidRPr="009D57B5" w:rsidRDefault="00746BB2" w:rsidP="00746BB2">
      <w:pPr>
        <w:spacing w:before="10" w:after="0" w:line="180" w:lineRule="exact"/>
        <w:rPr>
          <w:sz w:val="18"/>
          <w:szCs w:val="18"/>
        </w:rPr>
      </w:pPr>
      <w:r w:rsidRPr="009D57B5">
        <w:br w:type="column"/>
      </w:r>
    </w:p>
    <w:p w:rsidR="00746BB2" w:rsidRPr="009D57B5" w:rsidRDefault="00746BB2" w:rsidP="00746BB2">
      <w:pPr>
        <w:tabs>
          <w:tab w:val="left" w:pos="760"/>
        </w:tabs>
        <w:spacing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proofErr w:type="gramStart"/>
      <w:r w:rsidRPr="009D57B5">
        <w:rPr>
          <w:rFonts w:ascii="Calibri" w:eastAsia="Calibri" w:hAnsi="Calibri" w:cs="Calibri"/>
          <w:color w:val="231F20"/>
          <w:sz w:val="20"/>
          <w:szCs w:val="20"/>
        </w:rPr>
        <w:t>:12</w:t>
      </w:r>
      <w:proofErr w:type="gramEnd"/>
    </w:p>
    <w:p w:rsidR="00746BB2" w:rsidRPr="009D57B5" w:rsidRDefault="00746BB2" w:rsidP="00746BB2">
      <w:pPr>
        <w:tabs>
          <w:tab w:val="left" w:pos="640"/>
        </w:tabs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 </w:t>
      </w:r>
      <w:proofErr w:type="gramStart"/>
      <w:r w:rsidRPr="009D57B5">
        <w:rPr>
          <w:rFonts w:ascii="Calibri" w:eastAsia="Calibri" w:hAnsi="Calibri" w:cs="Calibri"/>
          <w:color w:val="231F20"/>
          <w:sz w:val="20"/>
          <w:szCs w:val="20"/>
        </w:rPr>
        <w:t>inch</w:t>
      </w:r>
      <w:proofErr w:type="gramEnd"/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num="2" w:space="720" w:equalWidth="0">
            <w:col w:w="4393" w:space="4187"/>
            <w:col w:w="1340"/>
          </w:cols>
        </w:sectPr>
      </w:pPr>
    </w:p>
    <w:p w:rsidR="00746BB2" w:rsidRPr="009D57B5" w:rsidRDefault="00746BB2" w:rsidP="00746BB2">
      <w:pPr>
        <w:tabs>
          <w:tab w:val="left" w:pos="8160"/>
          <w:tab w:val="left" w:pos="9180"/>
        </w:tabs>
        <w:spacing w:after="0" w:line="244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6304" behindDoc="1" locked="0" layoutInCell="1" allowOverlap="1" wp14:anchorId="38531D1C" wp14:editId="67908187">
                <wp:simplePos x="0" y="0"/>
                <wp:positionH relativeFrom="page">
                  <wp:posOffset>5784850</wp:posOffset>
                </wp:positionH>
                <wp:positionV relativeFrom="paragraph">
                  <wp:posOffset>38100</wp:posOffset>
                </wp:positionV>
                <wp:extent cx="76200" cy="76200"/>
                <wp:effectExtent l="12700" t="15240" r="15875" b="13335"/>
                <wp:wrapNone/>
                <wp:docPr id="887" name="Group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110" y="60"/>
                          <a:chExt cx="120" cy="120"/>
                        </a:xfrm>
                      </wpg:grpSpPr>
                      <wps:wsp>
                        <wps:cNvPr id="888" name="Freeform 163"/>
                        <wps:cNvSpPr>
                          <a:spLocks/>
                        </wps:cNvSpPr>
                        <wps:spPr bwMode="auto">
                          <a:xfrm>
                            <a:off x="9110" y="60"/>
                            <a:ext cx="120" cy="120"/>
                          </a:xfrm>
                          <a:custGeom>
                            <a:avLst/>
                            <a:gdLst>
                              <a:gd name="T0" fmla="+- 0 9110 9110"/>
                              <a:gd name="T1" fmla="*/ T0 w 120"/>
                              <a:gd name="T2" fmla="+- 0 180 60"/>
                              <a:gd name="T3" fmla="*/ 180 h 120"/>
                              <a:gd name="T4" fmla="+- 0 9230 9110"/>
                              <a:gd name="T5" fmla="*/ T4 w 120"/>
                              <a:gd name="T6" fmla="+- 0 180 60"/>
                              <a:gd name="T7" fmla="*/ 180 h 120"/>
                              <a:gd name="T8" fmla="+- 0 9230 9110"/>
                              <a:gd name="T9" fmla="*/ T8 w 120"/>
                              <a:gd name="T10" fmla="+- 0 60 60"/>
                              <a:gd name="T11" fmla="*/ 60 h 120"/>
                              <a:gd name="T12" fmla="+- 0 9110 9110"/>
                              <a:gd name="T13" fmla="*/ T12 w 120"/>
                              <a:gd name="T14" fmla="+- 0 60 60"/>
                              <a:gd name="T15" fmla="*/ 60 h 120"/>
                              <a:gd name="T16" fmla="+- 0 9110 9110"/>
                              <a:gd name="T17" fmla="*/ T16 w 120"/>
                              <a:gd name="T18" fmla="+- 0 180 60"/>
                              <a:gd name="T19" fmla="*/ 1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87D40E" id="Group 887" o:spid="_x0000_s1026" style="position:absolute;margin-left:455.5pt;margin-top:3pt;width:6pt;height:6pt;z-index:-251570176;mso-position-horizontal-relative:page" coordorigin="9110,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">
                <v:shape id="Freeform 163" o:spid="_x0000_s1027" style="position:absolute;left:9110;top: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uhV8IA&#10;AADcAAAADwAAAGRycy9kb3ducmV2LnhtbERPTYvCMBC9C/sfwgjeNNWDdLtGcRdFPShuFb0OzdiW&#10;bSa1iVr//eYgeHy878msNZW4U+NKywqGgwgEcWZ1ybmC42HZj0E4j6yxskwKnuRgNv3oTDDR9sG/&#10;dE99LkIIuwQVFN7XiZQuK8igG9iaOHAX2xj0ATa51A0+Qrip5CiKxtJgyaGhwJp+Csr+0ptRYJ57&#10;XF3P35+L3fZ02JyutxHlO6V63Xb+BcJT69/il3utFcRxWBvOhCMgp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i6FXwgAAANwAAAAPAAAAAAAAAAAAAAAAAJgCAABkcnMvZG93&#10;bnJldi54bWxQSwUGAAAAAAQABAD1AAAAhwMAAAAA&#10;" path="m,120r120,l120,,,,,120xe" filled="f" strokecolor="#004a91" strokeweight="1pt">
                  <v:path arrowok="t" o:connecttype="custom" o:connectlocs="0,180;120,180;120,60;0,60;0,180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7328" behindDoc="1" locked="0" layoutInCell="1" allowOverlap="1" wp14:anchorId="2DC60763" wp14:editId="211637A9">
                <wp:simplePos x="0" y="0"/>
                <wp:positionH relativeFrom="page">
                  <wp:posOffset>6432550</wp:posOffset>
                </wp:positionH>
                <wp:positionV relativeFrom="paragraph">
                  <wp:posOffset>38100</wp:posOffset>
                </wp:positionV>
                <wp:extent cx="76200" cy="76200"/>
                <wp:effectExtent l="12700" t="15240" r="15875" b="13335"/>
                <wp:wrapNone/>
                <wp:docPr id="889" name="Group 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130" y="60"/>
                          <a:chExt cx="120" cy="120"/>
                        </a:xfrm>
                      </wpg:grpSpPr>
                      <wps:wsp>
                        <wps:cNvPr id="890" name="Freeform 165"/>
                        <wps:cNvSpPr>
                          <a:spLocks/>
                        </wps:cNvSpPr>
                        <wps:spPr bwMode="auto">
                          <a:xfrm>
                            <a:off x="10130" y="60"/>
                            <a:ext cx="120" cy="120"/>
                          </a:xfrm>
                          <a:custGeom>
                            <a:avLst/>
                            <a:gdLst>
                              <a:gd name="T0" fmla="+- 0 10130 10130"/>
                              <a:gd name="T1" fmla="*/ T0 w 120"/>
                              <a:gd name="T2" fmla="+- 0 180 60"/>
                              <a:gd name="T3" fmla="*/ 180 h 120"/>
                              <a:gd name="T4" fmla="+- 0 10250 10130"/>
                              <a:gd name="T5" fmla="*/ T4 w 120"/>
                              <a:gd name="T6" fmla="+- 0 180 60"/>
                              <a:gd name="T7" fmla="*/ 180 h 120"/>
                              <a:gd name="T8" fmla="+- 0 10250 10130"/>
                              <a:gd name="T9" fmla="*/ T8 w 120"/>
                              <a:gd name="T10" fmla="+- 0 60 60"/>
                              <a:gd name="T11" fmla="*/ 60 h 120"/>
                              <a:gd name="T12" fmla="+- 0 10130 10130"/>
                              <a:gd name="T13" fmla="*/ T12 w 120"/>
                              <a:gd name="T14" fmla="+- 0 60 60"/>
                              <a:gd name="T15" fmla="*/ 60 h 120"/>
                              <a:gd name="T16" fmla="+- 0 10130 10130"/>
                              <a:gd name="T17" fmla="*/ T16 w 120"/>
                              <a:gd name="T18" fmla="+- 0 180 60"/>
                              <a:gd name="T19" fmla="*/ 1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3E72C" id="Group 889" o:spid="_x0000_s1026" style="position:absolute;margin-left:506.5pt;margin-top:3pt;width:6pt;height:6pt;z-index:-251569152;mso-position-horizontal-relative:page" coordorigin="10130,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">
                <v:shape id="Freeform 165" o:spid="_x0000_s1027" style="position:absolute;left:10130;top: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Q7jMAA&#10;AADcAAAADwAAAGRycy9kb3ducmV2LnhtbERPTa/BQBTdS/yHyZXYMWUhlCEIweLJewjbm87VNjp3&#10;qjOof/9mIbE8Od+TWW0K8aTK5ZYV9LoRCOLE6pxTBafjujME4TyyxsIyKXiTg9m02ZhgrO2L/+h5&#10;8KkIIexiVJB5X8ZSuiQjg65rS+LAXW1l0AdYpVJX+ArhppD9KBpIgzmHhgxLWmaU3A4Po8C8f3Fz&#10;vyxGq/3P+bg73x99SvdKtVv1fAzCU+2/4o97qxUMR2F+OBOOgJ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yQ7jMAAAADcAAAADwAAAAAAAAAAAAAAAACYAgAAZHJzL2Rvd25y&#10;ZXYueG1sUEsFBgAAAAAEAAQA9QAAAIUDAAAAAA==&#10;" path="m,120r120,l120,,,,,120xe" filled="f" strokecolor="#004a91" strokeweight="1pt">
                  <v:path arrowok="t" o:connecttype="custom" o:connectlocs="0,180;120,180;120,60;0,60;0,180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3) </w:t>
      </w:r>
      <w:r w:rsidRPr="009D57B5">
        <w:rPr>
          <w:rFonts w:ascii="Calibri" w:eastAsia="Calibri" w:hAnsi="Calibri" w:cs="Calibri"/>
          <w:color w:val="231F20"/>
          <w:spacing w:val="-1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yp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7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oo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9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amin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spacing w:val="-1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(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7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w w:val="98"/>
          <w:sz w:val="20"/>
          <w:szCs w:val="20"/>
        </w:rPr>
        <w:t>manu</w:t>
      </w:r>
      <w:r w:rsidRPr="009D57B5">
        <w:rPr>
          <w:rFonts w:ascii="Calibri" w:eastAsia="Calibri" w:hAnsi="Calibri" w:cs="Calibri"/>
          <w:color w:val="231F20"/>
          <w:spacing w:val="-6"/>
          <w:w w:val="98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w w:val="98"/>
          <w:sz w:val="20"/>
          <w:szCs w:val="20"/>
        </w:rPr>
        <w:t>actu</w:t>
      </w:r>
      <w:r w:rsidRPr="009D57B5">
        <w:rPr>
          <w:rFonts w:ascii="Calibri" w:eastAsia="Calibri" w:hAnsi="Calibri" w:cs="Calibri"/>
          <w:color w:val="231F20"/>
          <w:spacing w:val="-5"/>
          <w:w w:val="98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2"/>
          <w:w w:val="98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w w:val="98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2"/>
          <w:w w:val="98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russ)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: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R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</w:r>
      <w:r w:rsidRPr="009D57B5">
        <w:rPr>
          <w:rFonts w:ascii="Calibri" w:eastAsia="Calibri" w:hAnsi="Calibri" w:cs="Calibri"/>
          <w:color w:val="231F20"/>
          <w:spacing w:val="-1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russ</w:t>
      </w:r>
    </w:p>
    <w:p w:rsidR="00746BB2" w:rsidRPr="009D57B5" w:rsidRDefault="00746BB2" w:rsidP="00746BB2">
      <w:pPr>
        <w:spacing w:before="17" w:after="0" w:line="220" w:lineRule="exact"/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39136" behindDoc="1" locked="0" layoutInCell="1" allowOverlap="1" wp14:anchorId="6ED2292E" wp14:editId="0F82BD41">
                <wp:simplePos x="0" y="0"/>
                <wp:positionH relativeFrom="page">
                  <wp:posOffset>800100</wp:posOffset>
                </wp:positionH>
                <wp:positionV relativeFrom="paragraph">
                  <wp:posOffset>202565</wp:posOffset>
                </wp:positionV>
                <wp:extent cx="6172200" cy="1270"/>
                <wp:effectExtent l="9525" t="8890" r="9525" b="8890"/>
                <wp:wrapNone/>
                <wp:docPr id="891" name="Group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2200" cy="1270"/>
                          <a:chOff x="1260" y="319"/>
                          <a:chExt cx="9720" cy="2"/>
                        </a:xfrm>
                      </wpg:grpSpPr>
                      <wps:wsp>
                        <wps:cNvPr id="892" name="Freeform 149"/>
                        <wps:cNvSpPr>
                          <a:spLocks/>
                        </wps:cNvSpPr>
                        <wps:spPr bwMode="auto">
                          <a:xfrm>
                            <a:off x="1260" y="319"/>
                            <a:ext cx="9720" cy="2"/>
                          </a:xfrm>
                          <a:custGeom>
                            <a:avLst/>
                            <a:gdLst>
                              <a:gd name="T0" fmla="+- 0 1260 1260"/>
                              <a:gd name="T1" fmla="*/ T0 w 9720"/>
                              <a:gd name="T2" fmla="+- 0 10980 1260"/>
                              <a:gd name="T3" fmla="*/ T2 w 9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720">
                                <a:moveTo>
                                  <a:pt x="0" y="0"/>
                                </a:moveTo>
                                <a:lnTo>
                                  <a:pt x="9720" y="0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231F2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3DE98B" id="Group 891" o:spid="_x0000_s1026" style="position:absolute;margin-left:63pt;margin-top:15.95pt;width:486pt;height:.1pt;z-index:-251577344;mso-position-horizontal-relative:page" coordorigin="1260,319" coordsize="972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">
                <v:shape id="Freeform 149" o:spid="_x0000_s1027" style="position:absolute;left:1260;top:319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Fjx8gA&#10;AADcAAAADwAAAGRycy9kb3ducmV2LnhtbESPT2vCQBTE7wW/w/IKXopuKmI1dZVqEDy0Bf+A9PbI&#10;vibB7NuYXWP007sFocdhZn7DTOetKUVDtSssK3jtRyCIU6sLzhTsd6veGITzyBpLy6TgSg7ms87T&#10;FGNtL7yhZuszESDsYlSQe1/FUro0J4Oubyvi4P3a2qAPss6krvES4KaUgygaSYMFh4UcK1rmlB63&#10;Z6NAr5vb522RfA31KTm8/SQvu8n1W6nuc/vxDsJT6//Dj/ZaKxhPBvB3JhwBObs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+MWPHyAAAANwAAAAPAAAAAAAAAAAAAAAAAJgCAABk&#10;cnMvZG93bnJldi54bWxQSwUGAAAAAAQABAD1AAAAjQMAAAAA&#10;" path="m,l9720,e" filled="f" strokecolor="#231f20" strokeweight="1pt">
                  <v:path arrowok="t" o:connecttype="custom" o:connectlocs="0,0;9720,0" o:connectangles="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</w:rPr>
        <w:t>2. SOLAR ARR</w:t>
      </w:r>
      <w:r w:rsidRPr="009D57B5">
        <w:rPr>
          <w:rFonts w:ascii="Calibri" w:eastAsia="Calibri" w:hAnsi="Calibri" w:cs="Calibri"/>
          <w:color w:val="231F20"/>
          <w:spacing w:val="-16"/>
        </w:rPr>
        <w:t>A</w:t>
      </w:r>
      <w:r w:rsidRPr="009D57B5">
        <w:rPr>
          <w:rFonts w:ascii="Calibri" w:eastAsia="Calibri" w:hAnsi="Calibri" w:cs="Calibri"/>
          <w:color w:val="231F20"/>
        </w:rPr>
        <w:t>Y</w:t>
      </w:r>
      <w:r w:rsidRPr="009D57B5">
        <w:rPr>
          <w:rFonts w:ascii="Calibri" w:eastAsia="Calibri" w:hAnsi="Calibri" w:cs="Calibri"/>
          <w:color w:val="231F20"/>
          <w:spacing w:val="-5"/>
        </w:rPr>
        <w:t xml:space="preserve"> </w:t>
      </w:r>
      <w:r w:rsidRPr="009D57B5">
        <w:rPr>
          <w:rFonts w:ascii="Calibri" w:eastAsia="Calibri" w:hAnsi="Calibri" w:cs="Calibri"/>
          <w:color w:val="231F20"/>
        </w:rPr>
        <w:t>CH</w:t>
      </w:r>
      <w:r w:rsidRPr="009D57B5">
        <w:rPr>
          <w:rFonts w:ascii="Calibri" w:eastAsia="Calibri" w:hAnsi="Calibri" w:cs="Calibri"/>
          <w:color w:val="231F20"/>
          <w:spacing w:val="-2"/>
        </w:rPr>
        <w:t>E</w:t>
      </w:r>
      <w:r w:rsidRPr="009D57B5">
        <w:rPr>
          <w:rFonts w:ascii="Calibri" w:eastAsia="Calibri" w:hAnsi="Calibri" w:cs="Calibri"/>
          <w:color w:val="231F20"/>
        </w:rPr>
        <w:t>C</w:t>
      </w:r>
      <w:r w:rsidRPr="009D57B5">
        <w:rPr>
          <w:rFonts w:ascii="Calibri" w:eastAsia="Calibri" w:hAnsi="Calibri" w:cs="Calibri"/>
          <w:color w:val="231F20"/>
          <w:spacing w:val="-2"/>
        </w:rPr>
        <w:t>K</w:t>
      </w:r>
      <w:r w:rsidRPr="009D57B5">
        <w:rPr>
          <w:rFonts w:ascii="Calibri" w:eastAsia="Calibri" w:hAnsi="Calibri" w:cs="Calibri"/>
          <w:color w:val="231F20"/>
        </w:rPr>
        <w:t>S</w:t>
      </w:r>
    </w:p>
    <w:p w:rsidR="00746BB2" w:rsidRPr="009D57B5" w:rsidRDefault="00746BB2" w:rsidP="00746BB2">
      <w:pPr>
        <w:spacing w:after="0" w:line="100" w:lineRule="exact"/>
        <w:rPr>
          <w:sz w:val="10"/>
          <w:szCs w:val="10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pacing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.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lush-mou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olar Ar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y: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8352" behindDoc="1" locked="0" layoutInCell="1" allowOverlap="1" wp14:anchorId="2B6A1F74" wp14:editId="21456F52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4605" r="9525" b="13970"/>
                <wp:wrapNone/>
                <wp:docPr id="893" name="Group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894" name="Freeform 167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63C2C" id="Group 893" o:spid="_x0000_s1026" style="position:absolute;margin-left:487.5pt;margin-top:2.3pt;width:6pt;height:6pt;z-index:-251568128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">
                <v:shape id="Freeform 167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89j8UA&#10;AADcAAAADwAAAGRycy9kb3ducmV2LnhtbESPT4vCMBTE78J+h/AWvGmqLKLVKK646B4U/6HXR/Ns&#10;yzYvtYlav/1GEDwOM/MbZjSpTSFuVLncsoJOOwJBnFidc6rgsP9p9UE4j6yxsEwKHuRgMv5ojDDW&#10;9s5buu18KgKEXYwKMu/LWEqXZGTQtW1JHLyzrQz6IKtU6grvAW4K2Y2injSYc1jIsKRZRsnf7moU&#10;mMcGF5fT92C+Xh33v8fLtUvpWqnmZz0dgvBU+3f41V5qBf3BFzzPhCMgx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Hz2PxQAAANwAAAAPAAAAAAAAAAAAAAAAAJgCAABkcnMv&#10;ZG93bnJldi54bWxQSwUGAAAAAAQABAD1AAAAigMAAAAA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9376" behindDoc="1" locked="0" layoutInCell="1" allowOverlap="1" wp14:anchorId="7FCC6FE2" wp14:editId="60ED1BCC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4605" r="9525" b="13970"/>
                <wp:wrapNone/>
                <wp:docPr id="895" name="Group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896" name="Freeform 169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F4E7D" id="Group 895" o:spid="_x0000_s1026" style="position:absolute;margin-left:520.5pt;margin-top:2.3pt;width:6pt;height:6pt;z-index:-251567104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">
                <v:shape id="Freeform 169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EGY8UA&#10;AADcAAAADwAAAGRycy9kb3ducmV2LnhtbESPQYvCMBSE7wv7H8Jb8Lam60G0axRdFPWguFX0+mie&#10;bbF5qU3U+u+NIHgcZuYbZjBqTCmuVLvCsoKfdgSCOLW64EzBbjv77oFwHlljaZkU3MnBaPj5McBY&#10;2xv/0zXxmQgQdjEqyL2vYildmpNB17YVcfCOtjbog6wzqWu8BbgpZSeKutJgwWEhx4r+ckpPycUo&#10;MPcNzs+HSX+6Xu23y/350qFsrVTrqxn/gvDU+Hf41V5oBb1+F55nwhGQw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gQZjxQAAANwAAAAPAAAAAAAAAAAAAAAAAJgCAABkcnMv&#10;ZG93bnJldi54bWxQSwUGAAAAAAQABAD1AAAAigMAAAAA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1) Is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lane of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modules (panels) p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allel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lane of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0400" behindDoc="1" locked="0" layoutInCell="1" allowOverlap="1" wp14:anchorId="3BB8227F" wp14:editId="221037EF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897" name="Group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898" name="Freeform 171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B766BF" id="Group 897" o:spid="_x0000_s1026" style="position:absolute;margin-left:487.5pt;margin-top:2.3pt;width:6pt;height:6pt;z-index:-251566080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">
                <v:shape id="Freeform 171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I3isAA&#10;AADcAAAADwAAAGRycy9kb3ducmV2LnhtbERPTa/BQBTdS/yHyZXYMWUhlCEIweLJewjbm87VNjp3&#10;qjOof/9mIbE8Od+TWW0K8aTK5ZYV9LoRCOLE6pxTBafjujME4TyyxsIyKXiTg9m02ZhgrO2L/+h5&#10;8KkIIexiVJB5X8ZSuiQjg65rS+LAXW1l0AdYpVJX+ArhppD9KBpIgzmHhgxLWmaU3A4Po8C8f3Fz&#10;vyxGq/3P+bg73x99SvdKtVv1fAzCU+2/4o97qxUMR2FtOBOOgJ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VI3isAAAADcAAAADwAAAAAAAAAAAAAAAACYAgAAZHJzL2Rvd25y&#10;ZXYueG1sUEsFBgAAAAAEAAQA9QAAAIU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1424" behindDoc="1" locked="0" layoutInCell="1" allowOverlap="1" wp14:anchorId="633E957A" wp14:editId="72F9585C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899" name="Group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00" name="Freeform 173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8D53D69" id="Group 899" o:spid="_x0000_s1026" style="position:absolute;margin-left:520.5pt;margin-top:2.3pt;width:6pt;height:6pt;z-index:-251565056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">
                <v:shape id="Freeform 173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+hlsMA&#10;AADcAAAADwAAAGRycy9kb3ducmV2LnhtbERPyW7CMBC9V+IfrEHiVhw4oBIwiKJW0AMRS0Wvo3hI&#10;osbjEJssf48PlXp8evty3ZlSNFS7wrKCyTgCQZxaXXCm4Pvy+foGwnlkjaVlUtCTg/Vq8LLEWNuW&#10;T9ScfSZCCLsYFeTeV7GULs3JoBvbijhwN1sb9AHWmdQ1tiHclHIaRTNpsODQkGNF25zS3/PDKDD9&#10;EXf3n/f5R3K4Xr6u98eUskSp0bDbLEB46vy/+M+91wrmUZgfzoQj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c+hlsMAAADcAAAADwAAAAAAAAAAAAAAAACYAgAAZHJzL2Rv&#10;d25yZXYueG1sUEsFBgAAAAAEAAQA9QAAAIg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2) Is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a 2”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10”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p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b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en</w:t>
      </w:r>
      <w:r w:rsidRPr="009D57B5">
        <w:rPr>
          <w:rFonts w:ascii="Calibri" w:eastAsia="Calibri" w:hAnsi="Calibri" w:cs="Calibri"/>
          <w:color w:val="231F20"/>
          <w:spacing w:val="-7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und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ide of module and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ur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ce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2448" behindDoc="1" locked="0" layoutInCell="1" allowOverlap="1" wp14:anchorId="728D9C32" wp14:editId="3DAE1CA8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01" name="Group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902" name="Freeform 175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51A3C9" id="Group 901" o:spid="_x0000_s1026" style="position:absolute;margin-left:487.5pt;margin-top:2.3pt;width:6pt;height:6pt;z-index:-251564032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">
                <v:shape id="Freeform 175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GaesYA&#10;AADcAAAADwAAAGRycy9kb3ducmV2LnhtbESPQWvCQBSE74L/YXmF3symOZQmZpUqLW0PhqrFXh/Z&#10;1ySYfRuzq8Z/7wpCj8PMfMPk88G04kS9aywreIpiEMSl1Q1XCn6275MXEM4ja2wtk4ILOZjPxqMc&#10;M23PvKbTxlciQNhlqKD2vsukdGVNBl1kO+Lg/dneoA+yr6Tu8RzgppVJHD9Lgw2HhRo7WtZU7jdH&#10;o8BcvvHj8LtI34rVbvu1OxwTqgqlHh+G1ykIT4P/D9/bn1pBGidwOxOOgJ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lGaesYAAADcAAAADwAAAAAAAAAAAAAAAACYAgAAZHJz&#10;L2Rvd25yZXYueG1sUEsFBgAAAAAEAAQA9QAAAIs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3472" behindDoc="1" locked="0" layoutInCell="1" allowOverlap="1" wp14:anchorId="5B8E217C" wp14:editId="76A784AF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03" name="Group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04" name="Freeform 177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6AAC63" id="Group 903" o:spid="_x0000_s1026" style="position:absolute;margin-left:520.5pt;margin-top:2.3pt;width:6pt;height:6pt;z-index:-251563008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">
                <v:shape id="Freeform 177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SnlcYA&#10;AADcAAAADwAAAGRycy9kb3ducmV2LnhtbESPQWvCQBSE74X+h+UJvdWNoRSNrtKWFu2hokbi9ZF9&#10;TUKzb5PsqvHfdwXB4zAz3zCzRW9qcaLOVZYVjIYRCOLc6ooLBfv063kMwnlkjbVlUnAhB4v548MM&#10;E23PvKXTzhciQNglqKD0vkmkdHlJBt3QNsTB+7WdQR9kV0jd4TnATS3jKHqVBisOCyU29FFS/rc7&#10;GgXmssFle3iffK5/svQ7a48xFWulngb92xSEp97fw7f2SiuYRC9wPROOgJ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vSnlcYAAADcAAAADwAAAAAAAAAAAAAAAACYAgAAZHJz&#10;L2Rvd25yZXYueG1sUEsFBgAAAAAEAAQA9QAAAIs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3) Modules do not 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hang</w:t>
      </w:r>
      <w:r w:rsidRPr="009D57B5">
        <w:rPr>
          <w:rFonts w:ascii="Calibri" w:eastAsia="Calibri" w:hAnsi="Calibri" w:cs="Calibri"/>
          <w:color w:val="231F20"/>
          <w:spacing w:val="-7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s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(rid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s,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hi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,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bl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nds,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s)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B. Do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modules plus support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mpon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s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igh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no m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han: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4496" behindDoc="1" locked="0" layoutInCell="1" allowOverlap="1" wp14:anchorId="47834205" wp14:editId="1188990E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905" name="Group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906" name="Freeform 179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4735DF" id="Group 905" o:spid="_x0000_s1026" style="position:absolute;margin-left:487.5pt;margin-top:2.3pt;width:6pt;height:6pt;z-index:-251561984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">
                <v:shape id="Freeform 179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qcecYA&#10;AADcAAAADwAAAGRycy9kb3ducmV2LnhtbESPzWvCQBTE7wX/h+UJvdWNHkJNXUXF0vZQ8aPY6yP7&#10;mgSzb2N28+F/7xYEj8PM/IaZLXpTipZqV1hWMB5FIIhTqwvOFPwc319eQTiPrLG0TAqu5GAxHzzN&#10;MNG24z21B5+JAGGXoILc+yqR0qU5GXQjWxEH78/WBn2QdSZ1jV2Am1JOoiiWBgsOCzlWtM4pPR8a&#10;o8Bcd/hx+V1NN9vv0/HrdGkmlG2Veh72yzcQnnr/CN/bn1rBNIrh/0w4AnJ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WqcecYAAADcAAAADwAAAAAAAAAAAAAAAACYAgAAZHJz&#10;L2Rvd25yZXYueG1sUEsFBgAAAAAEAAQA9QAAAIs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5520" behindDoc="1" locked="0" layoutInCell="1" allowOverlap="1" wp14:anchorId="40645C64" wp14:editId="65394BE8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907" name="Group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08" name="Freeform 181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62E93D" id="Group 907" o:spid="_x0000_s1026" style="position:absolute;margin-left:520.5pt;margin-top:2.3pt;width:6pt;height:6pt;z-index:-251560960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">
                <v:shape id="Freeform 181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mtkMMA&#10;AADcAAAADwAAAGRycy9kb3ducmV2LnhtbERPyW7CMBC9V+IfrEHiVhw4oBIwiKJW0AMRS0Wvo3hI&#10;osbjEJssf48PlXp8evty3ZlSNFS7wrKCyTgCQZxaXXCm4Pvy+foGwnlkjaVlUtCTg/Vq8LLEWNuW&#10;T9ScfSZCCLsYFeTeV7GULs3JoBvbijhwN1sb9AHWmdQ1tiHclHIaRTNpsODQkGNF25zS3/PDKDD9&#10;EXf3n/f5R3K4Xr6u98eUskSp0bDbLEB46vy/+M+91wrmUVgbzoQj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7mtkMMAAADcAAAADwAAAAAAAAAAAAAAAACYAgAAZHJzL2Rv&#10;d25yZXYueG1sUEsFBgAAAAAEAAQA9QAAAIg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4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proofErr w:type="spellStart"/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proofErr w:type="spellEnd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h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l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ic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r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5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proofErr w:type="spellStart"/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proofErr w:type="spellEnd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olar thermal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r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6544" behindDoc="1" locked="0" layoutInCell="1" allowOverlap="1" wp14:anchorId="4A7A056C" wp14:editId="462ED8CD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09" name="Group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910" name="Freeform 183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2A297F" id="Group 909" o:spid="_x0000_s1026" style="position:absolute;margin-left:487.5pt;margin-top:2.3pt;width:6pt;height:6pt;z-index:-251559936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">
                <v:shape id="Freeform 183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Y3S8MA&#10;AADcAAAADwAAAGRycy9kb3ducmV2LnhtbERPu27CMBTdkfgH6yJ1A4cMVUkxqCBQ26GIRwXrVXxJ&#10;osbXSeyE8Pf1gMR4dN7zZW9K0VHjCssKppMIBHFqdcGZgt/TdvwGwnlkjaVlUnAnB8vFcDDHRNsb&#10;H6g7+kyEEHYJKsi9rxIpXZqTQTexFXHgrrYx6ANsMqkbvIVwU8o4il6lwYJDQ44VrXNK/46tUWDu&#10;e/ysL6vZZvdzPn2f6zambKfUy6j/eAfhqfdP8cP9pRXMpmF+OBOOgF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Y3S8MAAADcAAAADwAAAAAAAAAAAAAAAACYAgAAZHJzL2Rv&#10;d25yZXYueG1sUEsFBgAAAAAEAAQA9QAAAIg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7568" behindDoc="1" locked="0" layoutInCell="1" allowOverlap="1" wp14:anchorId="0E3FFEC7" wp14:editId="481DC4A6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11" name="Group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12" name="Freeform 185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6D80F1" id="Group 911" o:spid="_x0000_s1026" style="position:absolute;margin-left:520.5pt;margin-top:2.3pt;width:6pt;height:6pt;z-index:-251558912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">
                <v:shape id="Freeform 185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gMp8YA&#10;AADcAAAADwAAAGRycy9kb3ducmV2LnhtbESPQWvCQBSE74X+h+UVems25lA0zSptUVoPitWi10f2&#10;mYRm3ybZjcZ/7wpCj8PMfMNks8HU4kSdqywrGEUxCOLc6ooLBb+7xcsYhPPIGmvLpOBCDmbTx4cM&#10;U23P/EOnrS9EgLBLUUHpfZNK6fKSDLrINsTBO9rOoA+yK6Tu8BzgppZJHL9KgxWHhRIb+iwp/9v2&#10;RoG5bPCrPXxM5uvVfrfct31CxVqp56fh/Q2Ep8H/h+/tb61gMkrgdiYcATm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4gMp8YAAADcAAAADwAAAAAAAAAAAAAAAACYAgAAZHJz&#10;L2Rvd25yZXYueG1sUEsFBgAAAAAEAAQA9QAAAIs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C. Does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r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no mo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han half of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a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(all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lanes)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. 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solar support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mpon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manu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ctu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9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2"/>
          <w:position w:val="1"/>
          <w:sz w:val="20"/>
          <w:szCs w:val="20"/>
        </w:rPr>
        <w:t>’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jec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-specific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mp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proofErr w:type="gramStart"/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k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h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s,</w:t>
      </w:r>
      <w:proofErr w:type="gramEnd"/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8592" behindDoc="1" locked="0" layoutInCell="1" allowOverlap="1" wp14:anchorId="7C015B2F" wp14:editId="5B140179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913" name="Group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914" name="Freeform 187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464EE2" id="Group 913" o:spid="_x0000_s1026" style="position:absolute;margin-left:487.5pt;margin-top:2.3pt;width:6pt;height:6pt;z-index:-251557888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">
                <v:shape id="Freeform 187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0xSMUA&#10;AADcAAAADwAAAGRycy9kb3ducmV2LnhtbESPT4vCMBTE74LfITzBm6aKLFqN4i6K7mHFf+j10Tzb&#10;YvNSm6j1228WhD0OM/MbZjKrTSEeVLncsoJeNwJBnFidc6rgeFh2hiCcR9ZYWCYFL3IwmzYbE4y1&#10;ffKOHnufigBhF6OCzPsyltIlGRl0XVsSB+9iK4M+yCqVusJngJtC9qPoQxrMOSxkWNJXRsl1fzcK&#10;zGuLq9v5c7TY/JwO36fbvU/pRql2q56PQXiq/X/43V5rBaPeAP7OhCMgp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LTFIxQAAANwAAAAPAAAAAAAAAAAAAAAAAJgCAABkcnMv&#10;ZG93bnJldi54bWxQSwUGAAAAAAQABAD1AAAAigMAAAAA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9616" behindDoc="1" locked="0" layoutInCell="1" allowOverlap="1" wp14:anchorId="29897246" wp14:editId="18F1AFD0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8255" r="9525" b="10795"/>
                <wp:wrapNone/>
                <wp:docPr id="915" name="Group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16" name="Freeform 189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ADAAED" id="Group 915" o:spid="_x0000_s1026" style="position:absolute;margin-left:520.5pt;margin-top:2.3pt;width:6pt;height:6pt;z-index:-251556864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">
                <v:shape id="Freeform 189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MKpMQA&#10;AADcAAAADwAAAGRycy9kb3ducmV2LnhtbESPQYvCMBSE74L/ITzBm6Z6EK1GWUVRD8qqi3t9NG/b&#10;YvNSm6j13xtB2OMwM98wk1ltCnGnyuWWFfS6EQjixOqcUwU/p1VnCMJ5ZI2FZVLwJAezabMxwVjb&#10;Bx/ofvSpCBB2MSrIvC9jKV2SkUHXtSVx8P5sZdAHWaVSV/gIcFPIfhQNpMGcw0KGJS0ySi7Hm1Fg&#10;nt+4vv7OR8v97nzanq+3PqV7pdqt+msMwlPt/8Of9kYrGPUG8D4TjoCcv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zCqTEAAAA3AAAAA8AAAAAAAAAAAAAAAAAmAIAAGRycy9k&#10;b3ducmV2LnhtbFBLBQYAAAAABAAEAPUAAACJAwAAAAA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proofErr w:type="gramStart"/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bles</w:t>
      </w:r>
      <w:proofErr w:type="gramEnd"/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with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cells ci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cled,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b-based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cul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a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sults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ched?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0640" behindDoc="1" locked="0" layoutInCell="1" allowOverlap="1" wp14:anchorId="14B9DC87" wp14:editId="394DEAB4">
                <wp:simplePos x="0" y="0"/>
                <wp:positionH relativeFrom="page">
                  <wp:posOffset>61912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17" name="Group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6"/>
                          <a:chExt cx="120" cy="120"/>
                        </a:xfrm>
                      </wpg:grpSpPr>
                      <wps:wsp>
                        <wps:cNvPr id="918" name="Freeform 191"/>
                        <wps:cNvSpPr>
                          <a:spLocks/>
                        </wps:cNvSpPr>
                        <wps:spPr bwMode="auto">
                          <a:xfrm>
                            <a:off x="9750" y="46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6 46"/>
                              <a:gd name="T3" fmla="*/ 166 h 120"/>
                              <a:gd name="T4" fmla="+- 0 9870 9750"/>
                              <a:gd name="T5" fmla="*/ T4 w 120"/>
                              <a:gd name="T6" fmla="+- 0 166 46"/>
                              <a:gd name="T7" fmla="*/ 166 h 120"/>
                              <a:gd name="T8" fmla="+- 0 9870 9750"/>
                              <a:gd name="T9" fmla="*/ T8 w 120"/>
                              <a:gd name="T10" fmla="+- 0 46 46"/>
                              <a:gd name="T11" fmla="*/ 46 h 120"/>
                              <a:gd name="T12" fmla="+- 0 9750 9750"/>
                              <a:gd name="T13" fmla="*/ T12 w 120"/>
                              <a:gd name="T14" fmla="+- 0 46 46"/>
                              <a:gd name="T15" fmla="*/ 46 h 120"/>
                              <a:gd name="T16" fmla="+- 0 9750 975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E8B1F1" id="Group 917" o:spid="_x0000_s1026" style="position:absolute;margin-left:487.5pt;margin-top:2.3pt;width:6pt;height:6pt;z-index:-251555840;mso-position-horizontal-relative:page" coordorigin="975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">
                <v:shape id="Freeform 191" o:spid="_x0000_s1027" style="position:absolute;left:975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A7TcMA&#10;AADcAAAADwAAAGRycy9kb3ducmV2LnhtbERPu27CMBTdkfgH6yJ1A4cMVUkxqCBQ26GIRwXrVXxJ&#10;osbXSeyE8Pf1gMR4dN7zZW9K0VHjCssKppMIBHFqdcGZgt/TdvwGwnlkjaVlUnAnB8vFcDDHRNsb&#10;H6g7+kyEEHYJKsi9rxIpXZqTQTexFXHgrrYx6ANsMqkbvIVwU8o4il6lwYJDQ44VrXNK/46tUWDu&#10;e/ysL6vZZvdzPn2f6zambKfUy6j/eAfhqfdP8cP9pRXMpmFtOBOOgF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mA7TcMAAADcAAAADwAAAAAAAAAAAAAAAACYAgAAZHJzL2Rv&#10;d25yZXYueG1sUEsFBgAAAAAEAAQA9QAAAIg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1664" behindDoc="1" locked="0" layoutInCell="1" allowOverlap="1" wp14:anchorId="7D31D60D" wp14:editId="7BEDA8AE">
                <wp:simplePos x="0" y="0"/>
                <wp:positionH relativeFrom="page">
                  <wp:posOffset>6610350</wp:posOffset>
                </wp:positionH>
                <wp:positionV relativeFrom="paragraph">
                  <wp:posOffset>29210</wp:posOffset>
                </wp:positionV>
                <wp:extent cx="76200" cy="76200"/>
                <wp:effectExtent l="9525" t="11430" r="9525" b="7620"/>
                <wp:wrapNone/>
                <wp:docPr id="919" name="Group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6"/>
                          <a:chExt cx="120" cy="120"/>
                        </a:xfrm>
                      </wpg:grpSpPr>
                      <wps:wsp>
                        <wps:cNvPr id="920" name="Freeform 193"/>
                        <wps:cNvSpPr>
                          <a:spLocks/>
                        </wps:cNvSpPr>
                        <wps:spPr bwMode="auto">
                          <a:xfrm>
                            <a:off x="10410" y="46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6 46"/>
                              <a:gd name="T3" fmla="*/ 166 h 120"/>
                              <a:gd name="T4" fmla="+- 0 10530 10410"/>
                              <a:gd name="T5" fmla="*/ T4 w 120"/>
                              <a:gd name="T6" fmla="+- 0 166 46"/>
                              <a:gd name="T7" fmla="*/ 166 h 120"/>
                              <a:gd name="T8" fmla="+- 0 10530 10410"/>
                              <a:gd name="T9" fmla="*/ T8 w 120"/>
                              <a:gd name="T10" fmla="+- 0 46 46"/>
                              <a:gd name="T11" fmla="*/ 46 h 120"/>
                              <a:gd name="T12" fmla="+- 0 10410 10410"/>
                              <a:gd name="T13" fmla="*/ T12 w 120"/>
                              <a:gd name="T14" fmla="+- 0 46 46"/>
                              <a:gd name="T15" fmla="*/ 46 h 120"/>
                              <a:gd name="T16" fmla="+- 0 10410 1041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23B42C" id="Group 919" o:spid="_x0000_s1026" style="position:absolute;margin-left:520.5pt;margin-top:2.3pt;width:6pt;height:6pt;z-index:-251554816;mso-position-horizontal-relative:page" coordorigin="1041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">
                <v:shape id="Freeform 193" o:spid="_x0000_s1027" style="position:absolute;left:1041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r99sMA&#10;AADcAAAADwAAAGRycy9kb3ducmV2LnhtbERPPW/CMBDdK/EfrEPq1jhkQCVgUEGtaAcQkIqup/ia&#10;RMTnEJsk/Hs8VOr49L4Xq8HUoqPWVZYVTKIYBHFudcWFgu/s4+UVhPPIGmvLpOBODlbL0dMCU217&#10;PlJ38oUIIexSVFB636RSurwkgy6yDXHgfm1r0AfYFlK32IdwU8skjqfSYMWhocSGNiXll9PNKDD3&#10;A26vP+vZ+353zr7O11tCxV6p5/HwNgfhafD/4j/3p1YwS8L8cCYc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nr99sMAAADcAAAADwAAAAAAAAAAAAAAAACYAgAAZHJzL2Rv&#10;d25yZXYueG1sUEsFBgAAAAAEAAQA9QAAAIg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E. Is a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lan of th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module and anchor l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ut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ched?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(</w:t>
      </w:r>
      <w:proofErr w:type="gram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ee</w:t>
      </w:r>
      <w:proofErr w:type="gramEnd"/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igu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2)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ab/>
        <w:t>N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pacing w:val="-19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. D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Load Check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(Anchor L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ut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Check):</w:t>
      </w:r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space="720"/>
        </w:sectPr>
      </w:pPr>
    </w:p>
    <w:p w:rsidR="00746BB2" w:rsidRPr="009D57B5" w:rsidRDefault="00746BB2" w:rsidP="00746BB2">
      <w:pPr>
        <w:spacing w:after="0" w:line="234" w:lineRule="exact"/>
        <w:ind w:right="-7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1) P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posed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nchor hori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pacing (se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igu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2):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>2) Hori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nchor spacing per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15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ble 1:</w:t>
      </w:r>
    </w:p>
    <w:p w:rsidR="00746BB2" w:rsidRPr="009D57B5" w:rsidRDefault="00746BB2" w:rsidP="00746BB2">
      <w:pPr>
        <w:tabs>
          <w:tab w:val="left" w:pos="360"/>
          <w:tab w:val="left" w:pos="920"/>
        </w:tabs>
        <w:spacing w:after="0" w:line="234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br w:type="column"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’ -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”</w:t>
      </w:r>
      <w:proofErr w:type="spell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>t</w:t>
      </w:r>
      <w:proofErr w:type="spellEnd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-in</w:t>
      </w:r>
    </w:p>
    <w:p w:rsidR="00746BB2" w:rsidRPr="009D57B5" w:rsidRDefault="00746BB2" w:rsidP="00746BB2">
      <w:pPr>
        <w:tabs>
          <w:tab w:val="left" w:pos="360"/>
          <w:tab w:val="left" w:pos="920"/>
        </w:tabs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’ -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”</w:t>
      </w:r>
      <w:proofErr w:type="spellStart"/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>t</w:t>
      </w:r>
      <w:proofErr w:type="spellEnd"/>
      <w:r w:rsidRPr="009D57B5">
        <w:rPr>
          <w:rFonts w:ascii="Calibri" w:eastAsia="Calibri" w:hAnsi="Calibri" w:cs="Calibri"/>
          <w:color w:val="231F20"/>
          <w:sz w:val="20"/>
          <w:szCs w:val="20"/>
        </w:rPr>
        <w:t>-in</w:t>
      </w:r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num="2" w:space="720" w:equalWidth="0">
            <w:col w:w="5075" w:space="3205"/>
            <w:col w:w="1640"/>
          </w:cols>
        </w:sectPr>
      </w:pPr>
    </w:p>
    <w:p w:rsidR="00746BB2" w:rsidRPr="009D57B5" w:rsidRDefault="00746BB2" w:rsidP="00746BB2">
      <w:pPr>
        <w:tabs>
          <w:tab w:val="left" w:pos="8800"/>
          <w:tab w:val="left" w:pos="9460"/>
        </w:tabs>
        <w:spacing w:after="0" w:line="226" w:lineRule="auto"/>
        <w:ind w:right="263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2688" behindDoc="1" locked="0" layoutInCell="1" allowOverlap="1" wp14:anchorId="61969F1F" wp14:editId="6A634326">
                <wp:simplePos x="0" y="0"/>
                <wp:positionH relativeFrom="page">
                  <wp:posOffset>6191250</wp:posOffset>
                </wp:positionH>
                <wp:positionV relativeFrom="paragraph">
                  <wp:posOffset>31115</wp:posOffset>
                </wp:positionV>
                <wp:extent cx="76200" cy="76200"/>
                <wp:effectExtent l="9525" t="13970" r="9525" b="14605"/>
                <wp:wrapNone/>
                <wp:docPr id="921" name="Group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49"/>
                          <a:chExt cx="120" cy="120"/>
                        </a:xfrm>
                      </wpg:grpSpPr>
                      <wps:wsp>
                        <wps:cNvPr id="922" name="Freeform 195"/>
                        <wps:cNvSpPr>
                          <a:spLocks/>
                        </wps:cNvSpPr>
                        <wps:spPr bwMode="auto">
                          <a:xfrm>
                            <a:off x="9750" y="49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69 49"/>
                              <a:gd name="T3" fmla="*/ 169 h 120"/>
                              <a:gd name="T4" fmla="+- 0 9870 9750"/>
                              <a:gd name="T5" fmla="*/ T4 w 120"/>
                              <a:gd name="T6" fmla="+- 0 169 49"/>
                              <a:gd name="T7" fmla="*/ 169 h 120"/>
                              <a:gd name="T8" fmla="+- 0 9870 9750"/>
                              <a:gd name="T9" fmla="*/ T8 w 120"/>
                              <a:gd name="T10" fmla="+- 0 49 49"/>
                              <a:gd name="T11" fmla="*/ 49 h 120"/>
                              <a:gd name="T12" fmla="+- 0 9750 9750"/>
                              <a:gd name="T13" fmla="*/ T12 w 120"/>
                              <a:gd name="T14" fmla="+- 0 49 49"/>
                              <a:gd name="T15" fmla="*/ 49 h 120"/>
                              <a:gd name="T16" fmla="+- 0 9750 9750"/>
                              <a:gd name="T17" fmla="*/ T16 w 120"/>
                              <a:gd name="T18" fmla="+- 0 169 49"/>
                              <a:gd name="T19" fmla="*/ 16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F1729" id="Group 921" o:spid="_x0000_s1026" style="position:absolute;margin-left:487.5pt;margin-top:2.45pt;width:6pt;height:6pt;z-index:-251553792;mso-position-horizontal-relative:page" coordorigin="9750,4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">
                <v:shape id="Freeform 195" o:spid="_x0000_s1027" style="position:absolute;left:9750;top:4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TGGsYA&#10;AADcAAAADwAAAGRycy9kb3ducmV2LnhtbESPQWvCQBSE74X+h+UVvDWb5lBMmlVsaakeDK2KXh/Z&#10;ZxKafRuzq8Z/7wpCj8PMfMPk08G04kS9aywreIliEMSl1Q1XCjbrr+cxCOeRNbaWScGFHEwnjw85&#10;Ztqe+ZdOK1+JAGGXoYLa+y6T0pU1GXSR7YiDt7e9QR9kX0nd4znATSuTOH6VBhsOCzV29FFT+bc6&#10;GgXm8oPfh917+lkst+vF9nBMqCqUGj0NszcQngb/H76351pBmiRwOxOOgJx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eTGGsYAAADcAAAADwAAAAAAAAAAAAAAAACYAgAAZHJz&#10;L2Rvd25yZXYueG1sUEsFBgAAAAAEAAQA9QAAAIsDAAAAAA==&#10;" path="m,120r120,l120,,,,,120xe" filled="f" strokecolor="#004a91" strokeweight="1pt">
                  <v:path arrowok="t" o:connecttype="custom" o:connectlocs="0,169;120,169;120,49;0,49;0,169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3712" behindDoc="1" locked="0" layoutInCell="1" allowOverlap="1" wp14:anchorId="7D13EF4E" wp14:editId="00D06FC3">
                <wp:simplePos x="0" y="0"/>
                <wp:positionH relativeFrom="page">
                  <wp:posOffset>6610350</wp:posOffset>
                </wp:positionH>
                <wp:positionV relativeFrom="paragraph">
                  <wp:posOffset>31115</wp:posOffset>
                </wp:positionV>
                <wp:extent cx="76200" cy="76200"/>
                <wp:effectExtent l="9525" t="13970" r="9525" b="14605"/>
                <wp:wrapNone/>
                <wp:docPr id="923" name="Group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49"/>
                          <a:chExt cx="120" cy="120"/>
                        </a:xfrm>
                      </wpg:grpSpPr>
                      <wps:wsp>
                        <wps:cNvPr id="924" name="Freeform 197"/>
                        <wps:cNvSpPr>
                          <a:spLocks/>
                        </wps:cNvSpPr>
                        <wps:spPr bwMode="auto">
                          <a:xfrm>
                            <a:off x="10410" y="49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69 49"/>
                              <a:gd name="T3" fmla="*/ 169 h 120"/>
                              <a:gd name="T4" fmla="+- 0 10530 10410"/>
                              <a:gd name="T5" fmla="*/ T4 w 120"/>
                              <a:gd name="T6" fmla="+- 0 169 49"/>
                              <a:gd name="T7" fmla="*/ 169 h 120"/>
                              <a:gd name="T8" fmla="+- 0 10530 10410"/>
                              <a:gd name="T9" fmla="*/ T8 w 120"/>
                              <a:gd name="T10" fmla="+- 0 49 49"/>
                              <a:gd name="T11" fmla="*/ 49 h 120"/>
                              <a:gd name="T12" fmla="+- 0 10410 10410"/>
                              <a:gd name="T13" fmla="*/ T12 w 120"/>
                              <a:gd name="T14" fmla="+- 0 49 49"/>
                              <a:gd name="T15" fmla="*/ 49 h 120"/>
                              <a:gd name="T16" fmla="+- 0 10410 10410"/>
                              <a:gd name="T17" fmla="*/ T16 w 120"/>
                              <a:gd name="T18" fmla="+- 0 169 49"/>
                              <a:gd name="T19" fmla="*/ 16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877B8F" id="Group 923" o:spid="_x0000_s1026" style="position:absolute;margin-left:520.5pt;margin-top:2.45pt;width:6pt;height:6pt;z-index:-251552768;mso-position-horizontal-relative:page" coordorigin="10410,4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">
                <v:shape id="Freeform 197" o:spid="_x0000_s1027" style="position:absolute;left:10410;top:4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H79cUA&#10;AADcAAAADwAAAGRycy9kb3ducmV2LnhtbESPT2vCQBTE74LfYXmCN90YpGh0FVta2h4q/kOvj+wz&#10;CWbfxuyq8dt3BcHjMDO/YabzxpTiSrUrLCsY9CMQxKnVBWcKdtuv3giE88gaS8uk4E4O5rN2a4qJ&#10;tjde03XjMxEg7BJUkHtfJVK6NCeDrm8r4uAdbW3QB1lnUtd4C3BTyjiK3qTBgsNCjhV95JSeNhej&#10;wNxX+H0+vI8/l3/77e/+fIkpWyrV7TSLCQhPjX+Fn+0frWAcD+FxJhwBOf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Qfv1xQAAANwAAAAPAAAAAAAAAAAAAAAAAJgCAABkcnMv&#10;ZG93bnJldi54bWxQSwUGAAAAAAQABAD1AAAAigMAAAAA&#10;" path="m,120r120,l120,,,,,120xe" filled="f" strokecolor="#004a91" strokeweight="1pt">
                  <v:path arrowok="t" o:connecttype="custom" o:connectlocs="0,169;120,169;120,49;0,49;0,169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3) Is p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posed anchor hori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spacing equal 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less than </w:t>
      </w:r>
      <w:r w:rsidRPr="009D57B5">
        <w:rPr>
          <w:rFonts w:ascii="Calibri" w:eastAsia="Calibri" w:hAnsi="Calibri" w:cs="Calibri"/>
          <w:color w:val="231F20"/>
          <w:spacing w:val="-15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ble 1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pacing?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N G. Wind Uplift Check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(Anchor 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s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ner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Check):</w:t>
      </w:r>
    </w:p>
    <w:p w:rsidR="00746BB2" w:rsidRPr="009D57B5" w:rsidRDefault="00746BB2" w:rsidP="00746BB2">
      <w:pPr>
        <w:spacing w:after="0" w:line="229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1) Anchor 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s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ner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a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(se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igu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3):</w:t>
      </w:r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space="720"/>
        </w:sectPr>
      </w:pPr>
    </w:p>
    <w:p w:rsidR="00746BB2" w:rsidRPr="009D57B5" w:rsidRDefault="00746BB2" w:rsidP="00746BB2">
      <w:pPr>
        <w:spacing w:after="0" w:line="234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. Diam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f lag sc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7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,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han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g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bolt 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el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-drilling sc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w: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b. Embedm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d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th of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: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c. Number</w:t>
      </w:r>
      <w:r w:rsidRPr="009D57B5">
        <w:rPr>
          <w:rFonts w:ascii="Calibri" w:eastAsia="Calibri" w:hAnsi="Calibri" w:cs="Calibri"/>
          <w:color w:val="231F20"/>
          <w:spacing w:val="-7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f sc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er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nchor (typi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ly one):</w:t>
      </w:r>
    </w:p>
    <w:p w:rsidR="00746BB2" w:rsidRPr="009D57B5" w:rsidRDefault="00746BB2" w:rsidP="00746BB2">
      <w:pPr>
        <w:spacing w:after="0" w:line="226" w:lineRule="exact"/>
        <w:ind w:right="-7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>d. 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5/16” diam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lag sc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5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with 2.5” embedme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10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i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h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proofErr w:type="gramStart"/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r</w:t>
      </w:r>
      <w:proofErr w:type="gramEnd"/>
    </w:p>
    <w:p w:rsidR="00746BB2" w:rsidRPr="009D57B5" w:rsidRDefault="00746BB2" w:rsidP="00746BB2">
      <w:pPr>
        <w:tabs>
          <w:tab w:val="left" w:pos="640"/>
        </w:tabs>
        <w:spacing w:after="0" w:line="234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br w:type="column"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proofErr w:type="gram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inch</w:t>
      </w:r>
      <w:proofErr w:type="gramEnd"/>
    </w:p>
    <w:p w:rsidR="00746BB2" w:rsidRPr="009D57B5" w:rsidRDefault="00746BB2" w:rsidP="00746BB2">
      <w:pPr>
        <w:tabs>
          <w:tab w:val="left" w:pos="64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72928" behindDoc="1" locked="0" layoutInCell="1" allowOverlap="1" wp14:anchorId="05D5C8E0" wp14:editId="7587E8BA">
                <wp:simplePos x="0" y="0"/>
                <wp:positionH relativeFrom="page">
                  <wp:posOffset>6184900</wp:posOffset>
                </wp:positionH>
                <wp:positionV relativeFrom="paragraph">
                  <wp:posOffset>276225</wp:posOffset>
                </wp:positionV>
                <wp:extent cx="412115" cy="1270"/>
                <wp:effectExtent l="12700" t="6985" r="13335" b="10795"/>
                <wp:wrapNone/>
                <wp:docPr id="925" name="Group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2115" cy="1270"/>
                          <a:chOff x="9740" y="435"/>
                          <a:chExt cx="649" cy="2"/>
                        </a:xfrm>
                      </wpg:grpSpPr>
                      <wps:wsp>
                        <wps:cNvPr id="926" name="Freeform 215"/>
                        <wps:cNvSpPr>
                          <a:spLocks/>
                        </wps:cNvSpPr>
                        <wps:spPr bwMode="auto">
                          <a:xfrm>
                            <a:off x="9740" y="435"/>
                            <a:ext cx="649" cy="2"/>
                          </a:xfrm>
                          <a:custGeom>
                            <a:avLst/>
                            <a:gdLst>
                              <a:gd name="T0" fmla="+- 0 9740 9740"/>
                              <a:gd name="T1" fmla="*/ T0 w 649"/>
                              <a:gd name="T2" fmla="+- 0 10389 9740"/>
                              <a:gd name="T3" fmla="*/ T2 w 649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9">
                                <a:moveTo>
                                  <a:pt x="0" y="0"/>
                                </a:moveTo>
                                <a:lnTo>
                                  <a:pt x="649" y="0"/>
                                </a:lnTo>
                              </a:path>
                            </a:pathLst>
                          </a:custGeom>
                          <a:noFill/>
                          <a:ln w="8247">
                            <a:solidFill>
                              <a:srgbClr val="221E1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0A3939" id="Group 925" o:spid="_x0000_s1026" style="position:absolute;margin-left:487pt;margin-top:21.75pt;width:32.45pt;height:.1pt;z-index:-251543552;mso-position-horizontal-relative:page" coordorigin="9740,435" coordsize="649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">
                <v:shape id="Freeform 215" o:spid="_x0000_s1027" style="position:absolute;left:9740;top:435;width:649;height:2;visibility:visible;mso-wrap-style:square;v-text-anchor:top" coordsize="649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a8e8QA&#10;AADcAAAADwAAAGRycy9kb3ducmV2LnhtbESPT2sCMRTE74V+h/AKvRTNKiK6GsU/FTz0stt6fyTP&#10;zeLmZdmkuv32RhB6HGbmN8xy3btGXKkLtWcFo2EGglh7U3Ol4Of7MJiBCBHZYOOZFPxRgPXq9WWJ&#10;ufE3LuhaxkokCIccFdgY21zKoC05DEPfEifv7DuHMcmukqbDW4K7Ro6zbCod1pwWLLa0s6Qv5a9T&#10;UJz4o+WtDpNy/7m7NPZrc95rpd7f+s0CRKQ+/oef7aNRMB9P4XEmHQG5u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/2vHvEAAAA3AAAAA8AAAAAAAAAAAAAAAAAmAIAAGRycy9k&#10;b3ducmV2LnhtbFBLBQYAAAAABAAEAPUAAACJAwAAAAA=&#10;" path="m,l649,e" filled="f" strokecolor="#221e1f" strokeweight=".22908mm">
                  <v:path arrowok="t" o:connecttype="custom" o:connectlocs="0,0;649,0" o:connectangles="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proofErr w:type="gram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inch</w:t>
      </w:r>
      <w:proofErr w:type="gramEnd"/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num="2" w:space="720" w:equalWidth="0">
            <w:col w:w="6686" w:space="1894"/>
            <w:col w:w="1340"/>
          </w:cols>
        </w:sectPr>
      </w:pPr>
    </w:p>
    <w:p w:rsidR="00746BB2" w:rsidRPr="009D57B5" w:rsidRDefault="00746BB2" w:rsidP="00746BB2">
      <w:pPr>
        <w:tabs>
          <w:tab w:val="left" w:pos="8800"/>
          <w:tab w:val="left" w:pos="9460"/>
        </w:tabs>
        <w:spacing w:before="19"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4736" behindDoc="1" locked="0" layoutInCell="1" allowOverlap="1" wp14:anchorId="0D2AD0A8" wp14:editId="3E936724">
                <wp:simplePos x="0" y="0"/>
                <wp:positionH relativeFrom="page">
                  <wp:posOffset>6191250</wp:posOffset>
                </wp:positionH>
                <wp:positionV relativeFrom="paragraph">
                  <wp:posOffset>50165</wp:posOffset>
                </wp:positionV>
                <wp:extent cx="76200" cy="76200"/>
                <wp:effectExtent l="9525" t="6985" r="9525" b="12065"/>
                <wp:wrapNone/>
                <wp:docPr id="927" name="Group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750" y="79"/>
                          <a:chExt cx="120" cy="120"/>
                        </a:xfrm>
                      </wpg:grpSpPr>
                      <wps:wsp>
                        <wps:cNvPr id="928" name="Freeform 199"/>
                        <wps:cNvSpPr>
                          <a:spLocks/>
                        </wps:cNvSpPr>
                        <wps:spPr bwMode="auto">
                          <a:xfrm>
                            <a:off x="9750" y="79"/>
                            <a:ext cx="120" cy="120"/>
                          </a:xfrm>
                          <a:custGeom>
                            <a:avLst/>
                            <a:gdLst>
                              <a:gd name="T0" fmla="+- 0 9750 9750"/>
                              <a:gd name="T1" fmla="*/ T0 w 120"/>
                              <a:gd name="T2" fmla="+- 0 199 79"/>
                              <a:gd name="T3" fmla="*/ 199 h 120"/>
                              <a:gd name="T4" fmla="+- 0 9870 9750"/>
                              <a:gd name="T5" fmla="*/ T4 w 120"/>
                              <a:gd name="T6" fmla="+- 0 199 79"/>
                              <a:gd name="T7" fmla="*/ 199 h 120"/>
                              <a:gd name="T8" fmla="+- 0 9870 9750"/>
                              <a:gd name="T9" fmla="*/ T8 w 120"/>
                              <a:gd name="T10" fmla="+- 0 79 79"/>
                              <a:gd name="T11" fmla="*/ 79 h 120"/>
                              <a:gd name="T12" fmla="+- 0 9750 9750"/>
                              <a:gd name="T13" fmla="*/ T12 w 120"/>
                              <a:gd name="T14" fmla="+- 0 79 79"/>
                              <a:gd name="T15" fmla="*/ 79 h 120"/>
                              <a:gd name="T16" fmla="+- 0 9750 9750"/>
                              <a:gd name="T17" fmla="*/ T16 w 120"/>
                              <a:gd name="T18" fmla="+- 0 199 79"/>
                              <a:gd name="T19" fmla="*/ 19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A72D9B" id="Group 927" o:spid="_x0000_s1026" style="position:absolute;margin-left:487.5pt;margin-top:3.95pt;width:6pt;height:6pt;z-index:-251551744;mso-position-horizontal-relative:page" coordorigin="9750,7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">
                <v:shape id="Freeform 199" o:spid="_x0000_s1027" style="position:absolute;left:9750;top:7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zx8MMA&#10;AADcAAAADwAAAGRycy9kb3ducmV2LnhtbERPPW/CMBDdK/EfrEPq1jhkQCVgUEGtaAcQkIqup/ia&#10;RMTnEJsk/Hs8VOr49L4Xq8HUoqPWVZYVTKIYBHFudcWFgu/s4+UVhPPIGmvLpOBODlbL0dMCU217&#10;PlJ38oUIIexSVFB636RSurwkgy6yDXHgfm1r0AfYFlK32IdwU8skjqfSYMWhocSGNiXll9PNKDD3&#10;A26vP+vZ+353zr7O11tCxV6p5/HwNgfhafD/4j/3p1YwS8LacCYc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zx8MMAAADcAAAADwAAAAAAAAAAAAAAAACYAgAAZHJzL2Rv&#10;d25yZXYueG1sUEsFBgAAAAAEAAQA9QAAAIgDAAAAAA==&#10;" path="m,120r120,l120,,,,,120xe" filled="f" strokecolor="#004a91" strokeweight="1pt">
                  <v:path arrowok="t" o:connecttype="custom" o:connectlocs="0,199;120,199;120,79;0,79;0,199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5760" behindDoc="1" locked="0" layoutInCell="1" allowOverlap="1" wp14:anchorId="37E8AD11" wp14:editId="7444289C">
                <wp:simplePos x="0" y="0"/>
                <wp:positionH relativeFrom="page">
                  <wp:posOffset>6610350</wp:posOffset>
                </wp:positionH>
                <wp:positionV relativeFrom="paragraph">
                  <wp:posOffset>50165</wp:posOffset>
                </wp:positionV>
                <wp:extent cx="76200" cy="76200"/>
                <wp:effectExtent l="9525" t="6985" r="9525" b="12065"/>
                <wp:wrapNone/>
                <wp:docPr id="929" name="Group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410" y="79"/>
                          <a:chExt cx="120" cy="120"/>
                        </a:xfrm>
                      </wpg:grpSpPr>
                      <wps:wsp>
                        <wps:cNvPr id="930" name="Freeform 201"/>
                        <wps:cNvSpPr>
                          <a:spLocks/>
                        </wps:cNvSpPr>
                        <wps:spPr bwMode="auto">
                          <a:xfrm>
                            <a:off x="10410" y="79"/>
                            <a:ext cx="120" cy="120"/>
                          </a:xfrm>
                          <a:custGeom>
                            <a:avLst/>
                            <a:gdLst>
                              <a:gd name="T0" fmla="+- 0 10410 10410"/>
                              <a:gd name="T1" fmla="*/ T0 w 120"/>
                              <a:gd name="T2" fmla="+- 0 199 79"/>
                              <a:gd name="T3" fmla="*/ 199 h 120"/>
                              <a:gd name="T4" fmla="+- 0 10530 10410"/>
                              <a:gd name="T5" fmla="*/ T4 w 120"/>
                              <a:gd name="T6" fmla="+- 0 199 79"/>
                              <a:gd name="T7" fmla="*/ 199 h 120"/>
                              <a:gd name="T8" fmla="+- 0 10530 10410"/>
                              <a:gd name="T9" fmla="*/ T8 w 120"/>
                              <a:gd name="T10" fmla="+- 0 79 79"/>
                              <a:gd name="T11" fmla="*/ 79 h 120"/>
                              <a:gd name="T12" fmla="+- 0 10410 10410"/>
                              <a:gd name="T13" fmla="*/ T12 w 120"/>
                              <a:gd name="T14" fmla="+- 0 79 79"/>
                              <a:gd name="T15" fmla="*/ 79 h 120"/>
                              <a:gd name="T16" fmla="+- 0 10410 10410"/>
                              <a:gd name="T17" fmla="*/ T16 w 120"/>
                              <a:gd name="T18" fmla="+- 0 199 79"/>
                              <a:gd name="T19" fmla="*/ 199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850E3B" id="Group 929" o:spid="_x0000_s1026" style="position:absolute;margin-left:520.5pt;margin-top:3.95pt;width:6pt;height:6pt;z-index:-251550720;mso-position-horizontal-relative:page" coordorigin="10410,79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">
                <v:shape id="Freeform 201" o:spid="_x0000_s1027" style="position:absolute;left:10410;top:79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NrK8QA&#10;AADcAAAADwAAAGRycy9kb3ducmV2LnhtbERPTWvCQBC9C/6HZQRvumkKRVNXaUuL9aC0seh1yI5J&#10;aHY2yW5i/PfuodDj432vNoOpRE+tKy0reJhHIIgzq0vOFfwcP2YLEM4ja6wsk4IbOdisx6MVJtpe&#10;+Zv61OcihLBLUEHhfZ1I6bKCDLq5rYkDd7GtQR9gm0vd4jWEm0rGUfQkDZYcGgqs6a2g7DftjAJz&#10;+8Jtc35dvh/2p+Pu1HQx5QelppPh5RmEp8H/i//cn1rB8jHMD2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OjayvEAAAA3AAAAA8AAAAAAAAAAAAAAAAAmAIAAGRycy9k&#10;b3ducmV2LnhtbFBLBQYAAAAABAAEAPUAAACJAwAAAAA=&#10;" path="m,120r120,l120,,,,,120xe" filled="f" strokecolor="#004a91" strokeweight="1pt">
                  <v:path arrowok="t" o:connecttype="custom" o:connectlocs="0,199;120,199;120,79;0,79;0,199" o:connectangles="0,0,0,0,0"/>
                </v:shape>
                <w10:wrap anchorx="page"/>
              </v:group>
            </w:pict>
          </mc:Fallback>
        </mc:AlternateContent>
      </w:r>
      <w:proofErr w:type="gramStart"/>
      <w:r w:rsidRPr="009D57B5">
        <w:rPr>
          <w:rFonts w:ascii="Calibri" w:eastAsia="Calibri" w:hAnsi="Calibri" w:cs="Calibri"/>
          <w:color w:val="231F20"/>
          <w:sz w:val="20"/>
          <w:szCs w:val="20"/>
        </w:rPr>
        <w:t>used</w:t>
      </w:r>
      <w:proofErr w:type="gramEnd"/>
      <w:r w:rsidRPr="009D57B5">
        <w:rPr>
          <w:rFonts w:ascii="Calibri" w:eastAsia="Calibri" w:hAnsi="Calibri" w:cs="Calibri"/>
          <w:color w:val="231F20"/>
          <w:sz w:val="20"/>
          <w:szCs w:val="20"/>
        </w:rPr>
        <w:t>,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R does th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anchor 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s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ner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me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h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manu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ctu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9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2"/>
          <w:sz w:val="20"/>
          <w:szCs w:val="20"/>
        </w:rPr>
        <w:t>’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guidelines?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N</w:t>
      </w:r>
    </w:p>
    <w:p w:rsidR="00746BB2" w:rsidRPr="009D57B5" w:rsidRDefault="00746BB2" w:rsidP="00746BB2">
      <w:pPr>
        <w:spacing w:before="17" w:after="0" w:line="220" w:lineRule="exact"/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0160" behindDoc="1" locked="0" layoutInCell="1" allowOverlap="1" wp14:anchorId="32EAC9FF" wp14:editId="74541B64">
                <wp:simplePos x="0" y="0"/>
                <wp:positionH relativeFrom="page">
                  <wp:posOffset>800100</wp:posOffset>
                </wp:positionH>
                <wp:positionV relativeFrom="paragraph">
                  <wp:posOffset>202565</wp:posOffset>
                </wp:positionV>
                <wp:extent cx="6172200" cy="1270"/>
                <wp:effectExtent l="9525" t="10160" r="9525" b="7620"/>
                <wp:wrapNone/>
                <wp:docPr id="931" name="Group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2200" cy="1270"/>
                          <a:chOff x="1260" y="319"/>
                          <a:chExt cx="9720" cy="2"/>
                        </a:xfrm>
                      </wpg:grpSpPr>
                      <wps:wsp>
                        <wps:cNvPr id="932" name="Freeform 151"/>
                        <wps:cNvSpPr>
                          <a:spLocks/>
                        </wps:cNvSpPr>
                        <wps:spPr bwMode="auto">
                          <a:xfrm>
                            <a:off x="1260" y="319"/>
                            <a:ext cx="9720" cy="2"/>
                          </a:xfrm>
                          <a:custGeom>
                            <a:avLst/>
                            <a:gdLst>
                              <a:gd name="T0" fmla="+- 0 1260 1260"/>
                              <a:gd name="T1" fmla="*/ T0 w 9720"/>
                              <a:gd name="T2" fmla="+- 0 10980 1260"/>
                              <a:gd name="T3" fmla="*/ T2 w 9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720">
                                <a:moveTo>
                                  <a:pt x="0" y="0"/>
                                </a:moveTo>
                                <a:lnTo>
                                  <a:pt x="9720" y="0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231F2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9ED282" id="Group 931" o:spid="_x0000_s1026" style="position:absolute;margin-left:63pt;margin-top:15.95pt;width:486pt;height:.1pt;z-index:-251576320;mso-position-horizontal-relative:page" coordorigin="1260,319" coordsize="972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">
                <v:shape id="Freeform 151" o:spid="_x0000_s1027" style="position:absolute;left:1260;top:319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YzYMgA&#10;AADcAAAADwAAAGRycy9kb3ducmV2LnhtbESPQWvCQBSE7wX/w/IEL6VuqmJrdJXWIHhQoVoo3h7Z&#10;ZxLMvk2z2xj99V2h0OMwM98ws0VrStFQ7QrLCp77EQji1OqCMwWfh9XTKwjnkTWWlknBlRws5p2H&#10;GcbaXviDmr3PRICwi1FB7n0VS+nSnAy6vq2Ig3eytUEfZJ1JXeMlwE0pB1E0lgYLDgs5VrTMKT3v&#10;f4wCvW5um9t7sh3p7+Tr5Zg8HibXnVK9bvs2BeGp9f/hv/ZaK5gMB3A/E46AnP8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utjNgyAAAANwAAAAPAAAAAAAAAAAAAAAAAJgCAABk&#10;cnMvZG93bnJldi54bWxQSwUGAAAAAAQABAD1AAAAjQMAAAAA&#10;" path="m,l9720,e" filled="f" strokecolor="#231f20" strokeweight="1pt">
                  <v:path arrowok="t" o:connecttype="custom" o:connectlocs="0,0;9720,0" o:connectangles="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</w:rPr>
        <w:t>3. SUMMA</w:t>
      </w:r>
      <w:r w:rsidRPr="009D57B5">
        <w:rPr>
          <w:rFonts w:ascii="Calibri" w:eastAsia="Calibri" w:hAnsi="Calibri" w:cs="Calibri"/>
          <w:color w:val="231F20"/>
          <w:spacing w:val="-3"/>
        </w:rPr>
        <w:t>R</w:t>
      </w:r>
      <w:r w:rsidRPr="009D57B5">
        <w:rPr>
          <w:rFonts w:ascii="Calibri" w:eastAsia="Calibri" w:hAnsi="Calibri" w:cs="Calibri"/>
          <w:color w:val="231F20"/>
        </w:rPr>
        <w:t>Y</w:t>
      </w:r>
    </w:p>
    <w:p w:rsidR="00746BB2" w:rsidRPr="009D57B5" w:rsidRDefault="00746BB2" w:rsidP="00746BB2">
      <w:pPr>
        <w:spacing w:after="0" w:line="100" w:lineRule="exact"/>
        <w:rPr>
          <w:sz w:val="10"/>
          <w:szCs w:val="10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6784" behindDoc="1" locked="0" layoutInCell="1" allowOverlap="1" wp14:anchorId="3CB696DF" wp14:editId="43C6CD57">
                <wp:simplePos x="0" y="0"/>
                <wp:positionH relativeFrom="page">
                  <wp:posOffset>831850</wp:posOffset>
                </wp:positionH>
                <wp:positionV relativeFrom="paragraph">
                  <wp:posOffset>43386</wp:posOffset>
                </wp:positionV>
                <wp:extent cx="76200" cy="76200"/>
                <wp:effectExtent l="0" t="0" r="19050" b="19050"/>
                <wp:wrapNone/>
                <wp:docPr id="933" name="Group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270" y="60"/>
                          <a:chExt cx="120" cy="120"/>
                        </a:xfrm>
                      </wpg:grpSpPr>
                      <wps:wsp>
                        <wps:cNvPr id="934" name="Freeform 203"/>
                        <wps:cNvSpPr>
                          <a:spLocks/>
                        </wps:cNvSpPr>
                        <wps:spPr bwMode="auto">
                          <a:xfrm>
                            <a:off x="1270" y="60"/>
                            <a:ext cx="120" cy="120"/>
                          </a:xfrm>
                          <a:custGeom>
                            <a:avLst/>
                            <a:gdLst>
                              <a:gd name="T0" fmla="+- 0 1270 1270"/>
                              <a:gd name="T1" fmla="*/ T0 w 120"/>
                              <a:gd name="T2" fmla="+- 0 180 60"/>
                              <a:gd name="T3" fmla="*/ 180 h 120"/>
                              <a:gd name="T4" fmla="+- 0 1390 1270"/>
                              <a:gd name="T5" fmla="*/ T4 w 120"/>
                              <a:gd name="T6" fmla="+- 0 180 60"/>
                              <a:gd name="T7" fmla="*/ 180 h 120"/>
                              <a:gd name="T8" fmla="+- 0 1390 1270"/>
                              <a:gd name="T9" fmla="*/ T8 w 120"/>
                              <a:gd name="T10" fmla="+- 0 60 60"/>
                              <a:gd name="T11" fmla="*/ 60 h 120"/>
                              <a:gd name="T12" fmla="+- 0 1270 1270"/>
                              <a:gd name="T13" fmla="*/ T12 w 120"/>
                              <a:gd name="T14" fmla="+- 0 60 60"/>
                              <a:gd name="T15" fmla="*/ 60 h 120"/>
                              <a:gd name="T16" fmla="+- 0 1270 1270"/>
                              <a:gd name="T17" fmla="*/ T16 w 120"/>
                              <a:gd name="T18" fmla="+- 0 180 60"/>
                              <a:gd name="T19" fmla="*/ 18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ACC596" id="Group 933" o:spid="_x0000_s1026" style="position:absolute;margin-left:65.5pt;margin-top:3.4pt;width:6pt;height:6pt;z-index:-251549696;mso-position-horizontal-relative:page" coordorigin="1270,6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">
                <v:shape id="Freeform 203" o:spid="_x0000_s1027" style="position:absolute;left:1270;top:6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htKMUA&#10;AADcAAAADwAAAGRycy9kb3ducmV2LnhtbESPT2vCQBTE74V+h+UVvNVNVYpGV1FRtIeK/9DrI/tM&#10;QrNvY3bV+O1doeBxmJnfMINRbQpxpcrllhV8NSMQxInVOacK9rv5ZxeE88gaC8uk4E4ORsP3twHG&#10;2t54Q9etT0WAsItRQeZ9GUvpkowMuqYtiYN3spVBH2SVSl3hLcBNIVtR9C0N5hwWMixpmlHyt70Y&#10;Bea+xsX5OOnNVr+H3c/hfGlRulKq8VGP+yA81f4V/m8vtYJeuwPPM+EIyO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mG0oxQAAANwAAAAPAAAAAAAAAAAAAAAAAJgCAABkcnMv&#10;ZG93bnJldi54bWxQSwUGAAAAAAQABAD1AAAAigMAAAAA&#10;" path="m,120r120,l120,,,,,120xe" filled="f" strokecolor="#004a91" strokeweight="1pt">
                  <v:path arrowok="t" o:connecttype="custom" o:connectlocs="0,180;120,180;120,60;0,60;0,180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spacing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.</w:t>
      </w:r>
      <w:r>
        <w:rPr>
          <w:rFonts w:ascii="Calibri" w:eastAsia="Calibri" w:hAnsi="Calibri" w:cs="Calibri"/>
          <w:color w:val="231F20"/>
          <w:sz w:val="20"/>
          <w:szCs w:val="20"/>
        </w:rPr>
        <w:t xml:space="preserve">   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l i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ms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b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chec</w:t>
      </w:r>
      <w:r w:rsidRPr="009D57B5">
        <w:rPr>
          <w:rFonts w:ascii="Calibri" w:eastAsia="Calibri" w:hAnsi="Calibri" w:cs="Calibri"/>
          <w:color w:val="231F20"/>
          <w:spacing w:val="-7"/>
          <w:sz w:val="20"/>
          <w:szCs w:val="20"/>
        </w:rPr>
        <w:t>k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. N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dditional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c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cul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ions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qui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d.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7808" behindDoc="1" locked="0" layoutInCell="1" allowOverlap="1" wp14:anchorId="3BE664BB" wp14:editId="10B33640">
                <wp:simplePos x="0" y="0"/>
                <wp:positionH relativeFrom="page">
                  <wp:posOffset>829476</wp:posOffset>
                </wp:positionH>
                <wp:positionV relativeFrom="paragraph">
                  <wp:posOffset>29210</wp:posOffset>
                </wp:positionV>
                <wp:extent cx="76200" cy="76200"/>
                <wp:effectExtent l="0" t="0" r="19050" b="19050"/>
                <wp:wrapNone/>
                <wp:docPr id="935" name="Group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270" y="46"/>
                          <a:chExt cx="120" cy="120"/>
                        </a:xfrm>
                      </wpg:grpSpPr>
                      <wps:wsp>
                        <wps:cNvPr id="936" name="Freeform 205"/>
                        <wps:cNvSpPr>
                          <a:spLocks/>
                        </wps:cNvSpPr>
                        <wps:spPr bwMode="auto">
                          <a:xfrm>
                            <a:off x="1270" y="46"/>
                            <a:ext cx="120" cy="120"/>
                          </a:xfrm>
                          <a:custGeom>
                            <a:avLst/>
                            <a:gdLst>
                              <a:gd name="T0" fmla="+- 0 1270 1270"/>
                              <a:gd name="T1" fmla="*/ T0 w 120"/>
                              <a:gd name="T2" fmla="+- 0 166 46"/>
                              <a:gd name="T3" fmla="*/ 166 h 120"/>
                              <a:gd name="T4" fmla="+- 0 1390 1270"/>
                              <a:gd name="T5" fmla="*/ T4 w 120"/>
                              <a:gd name="T6" fmla="+- 0 166 46"/>
                              <a:gd name="T7" fmla="*/ 166 h 120"/>
                              <a:gd name="T8" fmla="+- 0 1390 1270"/>
                              <a:gd name="T9" fmla="*/ T8 w 120"/>
                              <a:gd name="T10" fmla="+- 0 46 46"/>
                              <a:gd name="T11" fmla="*/ 46 h 120"/>
                              <a:gd name="T12" fmla="+- 0 1270 1270"/>
                              <a:gd name="T13" fmla="*/ T12 w 120"/>
                              <a:gd name="T14" fmla="+- 0 46 46"/>
                              <a:gd name="T15" fmla="*/ 46 h 120"/>
                              <a:gd name="T16" fmla="+- 0 1270 1270"/>
                              <a:gd name="T17" fmla="*/ T16 w 120"/>
                              <a:gd name="T18" fmla="+- 0 166 46"/>
                              <a:gd name="T19" fmla="*/ 166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63367C" id="Group 935" o:spid="_x0000_s1026" style="position:absolute;margin-left:65.3pt;margin-top:2.3pt;width:6pt;height:6pt;z-index:-251548672;mso-position-horizontal-relative:page" coordorigin="1270,46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">
                <v:shape id="Freeform 205" o:spid="_x0000_s1027" style="position:absolute;left:1270;top:46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ZWxMYA&#10;AADcAAAADwAAAGRycy9kb3ducmV2LnhtbESPQWvCQBSE74L/YXlCb7ppCqKpq7RiaXtQWlPS6yP7&#10;moRm3ybZVeO/dwXB4zAz3zCLVW9qcaTOVZYVPE4iEMS51RUXCn7St/EMhPPIGmvLpOBMDlbL4WCB&#10;ibYn/qbj3hciQNglqKD0vkmkdHlJBt3ENsTB+7OdQR9kV0jd4SnATS3jKJpKgxWHhRIbWpeU/+8P&#10;RoE5f+F7+/s63+y2WfqZtYeYip1SD6P+5RmEp97fw7f2h1Ywf5rC9Uw4AnJ5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wZWxMYAAADcAAAADwAAAAAAAAAAAAAAAACYAgAAZHJz&#10;L2Rvd25yZXYueG1sUEsFBgAAAAAEAAQA9QAAAIsDAAAAAA==&#10;" path="m,120r120,l120,,,,,120xe" filled="f" strokecolor="#004a91" strokeweight="1pt">
                  <v:path arrowok="t" o:connecttype="custom" o:connectlocs="0,166;120,166;120,46;0,46;0,166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B. </w:t>
      </w:r>
      <w:r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  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ne o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mo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i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ms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chec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>k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7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N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.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ch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jec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-specific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wings and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c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cul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ions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s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mped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and signed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b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y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>Cali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rnia-licensed civil o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s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tructu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nginee</w:t>
      </w:r>
      <w:r w:rsidRPr="009D57B5">
        <w:rPr>
          <w:rFonts w:ascii="Calibri" w:eastAsia="Calibri" w:hAnsi="Calibri" w:cs="Calibri"/>
          <w:color w:val="231F20"/>
          <w:spacing w:val="-20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.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</w:p>
    <w:p w:rsidR="00746BB2" w:rsidRPr="009D57B5" w:rsidRDefault="00746BB2" w:rsidP="00746BB2">
      <w:pPr>
        <w:autoSpaceDE w:val="0"/>
        <w:autoSpaceDN w:val="0"/>
        <w:adjustRightInd w:val="0"/>
        <w:spacing w:before="100" w:after="100" w:line="240" w:lineRule="auto"/>
        <w:contextualSpacing/>
        <w:rPr>
          <w:rFonts w:cs="Calibri"/>
          <w:color w:val="000000"/>
          <w:sz w:val="20"/>
          <w:szCs w:val="20"/>
        </w:rPr>
      </w:pPr>
      <w:r w:rsidRPr="009D57B5">
        <w:rPr>
          <w:rFonts w:cs="Calibri"/>
          <w:color w:val="000000"/>
          <w:sz w:val="20"/>
          <w:szCs w:val="20"/>
        </w:rPr>
        <w:t>Job Address: ___________________________________________ Permit #: ________________________</w:t>
      </w:r>
    </w:p>
    <w:p w:rsidR="00746BB2" w:rsidRPr="009D57B5" w:rsidRDefault="00746BB2" w:rsidP="00746BB2">
      <w:pPr>
        <w:autoSpaceDE w:val="0"/>
        <w:autoSpaceDN w:val="0"/>
        <w:adjustRightInd w:val="0"/>
        <w:spacing w:before="100" w:after="100" w:line="240" w:lineRule="auto"/>
        <w:contextualSpacing/>
        <w:rPr>
          <w:rFonts w:cs="Calibri"/>
          <w:color w:val="000000"/>
          <w:sz w:val="20"/>
          <w:szCs w:val="20"/>
        </w:rPr>
      </w:pPr>
      <w:r w:rsidRPr="009D57B5">
        <w:rPr>
          <w:rFonts w:cs="Calibri"/>
          <w:color w:val="000000"/>
          <w:sz w:val="20"/>
          <w:szCs w:val="20"/>
        </w:rPr>
        <w:t>Contractor/Installer: _____________________________________ License # &amp; Class: _________________</w:t>
      </w:r>
    </w:p>
    <w:p w:rsidR="00746BB2" w:rsidRPr="009D57B5" w:rsidRDefault="00746BB2" w:rsidP="00746BB2">
      <w:p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  <w:color w:val="000000"/>
          <w:sz w:val="20"/>
          <w:szCs w:val="20"/>
        </w:rPr>
      </w:pPr>
      <w:r w:rsidRPr="009D57B5">
        <w:rPr>
          <w:rFonts w:cs="Calibri"/>
          <w:color w:val="000000"/>
          <w:sz w:val="20"/>
          <w:szCs w:val="20"/>
        </w:rPr>
        <w:t xml:space="preserve">Signature: ____________________________ Date: ____________ Phone #: </w:t>
      </w:r>
      <w:r w:rsidRPr="009D57B5">
        <w:rPr>
          <w:rFonts w:cs="MinionPro-Regular"/>
          <w:color w:val="000000"/>
          <w:sz w:val="20"/>
          <w:szCs w:val="20"/>
        </w:rPr>
        <w:t>________________________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space="720"/>
        </w:sectPr>
      </w:pPr>
    </w:p>
    <w:p w:rsidR="00746BB2" w:rsidRPr="009D57B5" w:rsidRDefault="00746BB2" w:rsidP="00746BB2">
      <w:pPr>
        <w:spacing w:after="0"/>
        <w:jc w:val="both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num="2" w:space="720" w:equalWidth="0">
            <w:col w:w="5477" w:space="623"/>
            <w:col w:w="3820"/>
          </w:cols>
        </w:sectPr>
      </w:pPr>
    </w:p>
    <w:p w:rsidR="00746BB2" w:rsidRPr="009D57B5" w:rsidRDefault="00746BB2" w:rsidP="00746BB2">
      <w:pPr>
        <w:spacing w:before="24" w:after="0" w:line="240" w:lineRule="auto"/>
        <w:ind w:right="-20"/>
        <w:rPr>
          <w:rFonts w:ascii="Futura Md BT" w:eastAsia="Futura Md BT" w:hAnsi="Futura Md BT" w:cs="Futura Md BT"/>
        </w:rPr>
      </w:pPr>
      <w:r w:rsidRPr="009D57B5">
        <w:rPr>
          <w:rFonts w:ascii="Futura Md BT" w:eastAsia="Futura Md BT" w:hAnsi="Futura Md BT" w:cs="Futura Md BT"/>
          <w:b/>
          <w:bCs/>
          <w:color w:val="004A91"/>
        </w:rPr>
        <w:t>Optional Additional Rafter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7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</w:rPr>
        <w:t>Span Check</w:t>
      </w:r>
      <w:r w:rsidRPr="009D57B5">
        <w:rPr>
          <w:rFonts w:ascii="Futura Md BT" w:eastAsia="Futura Md BT" w:hAnsi="Futura Md BT" w:cs="Futura Md BT"/>
          <w:b/>
          <w:bCs/>
          <w:color w:val="004A91"/>
          <w:spacing w:val="-7"/>
        </w:rPr>
        <w:t xml:space="preserve"> </w:t>
      </w:r>
      <w:r w:rsidRPr="009D57B5">
        <w:rPr>
          <w:rFonts w:ascii="Futura Md BT" w:eastAsia="Futura Md BT" w:hAnsi="Futura Md BT" w:cs="Futura Md BT"/>
          <w:b/>
          <w:bCs/>
          <w:color w:val="004A91"/>
        </w:rPr>
        <w:t>Criteria</w:t>
      </w:r>
    </w:p>
    <w:p w:rsidR="00746BB2" w:rsidRPr="009D57B5" w:rsidRDefault="00746BB2" w:rsidP="00746BB2">
      <w:pPr>
        <w:spacing w:after="0" w:line="232" w:lineRule="exact"/>
        <w:ind w:right="-7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[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t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p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tion of CB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, insert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(4)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(7) be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i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bl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b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v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w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1.B</w:t>
      </w:r>
      <w:proofErr w:type="gram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.(</w:t>
      </w:r>
      <w:proofErr w:type="gramEnd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3) ]</w:t>
      </w:r>
    </w:p>
    <w:p w:rsidR="00746BB2" w:rsidRPr="009D57B5" w:rsidRDefault="00746BB2" w:rsidP="00746BB2">
      <w:pPr>
        <w:spacing w:after="0" w:line="265" w:lineRule="exact"/>
        <w:ind w:right="-20"/>
        <w:rPr>
          <w:rFonts w:ascii="Calibri" w:eastAsia="Calibri" w:hAnsi="Calibri" w:cs="Calibri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1184" behindDoc="1" locked="0" layoutInCell="1" allowOverlap="1" wp14:anchorId="2A48095D" wp14:editId="289BF680">
                <wp:simplePos x="0" y="0"/>
                <wp:positionH relativeFrom="page">
                  <wp:posOffset>800100</wp:posOffset>
                </wp:positionH>
                <wp:positionV relativeFrom="paragraph">
                  <wp:posOffset>200660</wp:posOffset>
                </wp:positionV>
                <wp:extent cx="6172200" cy="1270"/>
                <wp:effectExtent l="9525" t="11430" r="9525" b="6350"/>
                <wp:wrapNone/>
                <wp:docPr id="937" name="Group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2200" cy="1270"/>
                          <a:chOff x="1260" y="316"/>
                          <a:chExt cx="9720" cy="2"/>
                        </a:xfrm>
                      </wpg:grpSpPr>
                      <wps:wsp>
                        <wps:cNvPr id="938" name="Freeform 153"/>
                        <wps:cNvSpPr>
                          <a:spLocks/>
                        </wps:cNvSpPr>
                        <wps:spPr bwMode="auto">
                          <a:xfrm>
                            <a:off x="1260" y="316"/>
                            <a:ext cx="9720" cy="2"/>
                          </a:xfrm>
                          <a:custGeom>
                            <a:avLst/>
                            <a:gdLst>
                              <a:gd name="T0" fmla="+- 0 1260 1260"/>
                              <a:gd name="T1" fmla="*/ T0 w 9720"/>
                              <a:gd name="T2" fmla="+- 0 10980 1260"/>
                              <a:gd name="T3" fmla="*/ T2 w 9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720">
                                <a:moveTo>
                                  <a:pt x="0" y="0"/>
                                </a:moveTo>
                                <a:lnTo>
                                  <a:pt x="9720" y="0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231F2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40186" id="Group 937" o:spid="_x0000_s1026" style="position:absolute;margin-left:63pt;margin-top:15.8pt;width:486pt;height:.1pt;z-index:-251575296;mso-position-horizontal-relative:page" coordorigin="1260,316" coordsize="972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">
                <v:shape id="Freeform 153" o:spid="_x0000_s1027" style="position:absolute;left:1260;top:316;width:9720;height:2;visibility:visible;mso-wrap-style:square;v-text-anchor:top" coordsize="972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4EisYA&#10;AADcAAAADwAAAGRycy9kb3ducmV2LnhtbERPy2rCQBTdF/oPwy24EZ34oNXUUaxBcKGFxkLp7pK5&#10;TUIzd9LMGKNf7yyELg/nvVh1phItNa60rGA0jEAQZ1aXnCv4PG4HMxDOI2usLJOCCzlYLR8fFhhr&#10;e+YPalOfixDCLkYFhfd1LKXLCjLohrYmDtyPbQz6AJtc6gbPIdxUchxFz9JgyaGhwJo2BWW/6cko&#10;0Lv2ur++JYep/ku+Xr6T/nF+eVeq99StX0F46vy/+O7eaQXzSVgbzo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14EisYAAADcAAAADwAAAAAAAAAAAAAAAACYAgAAZHJz&#10;L2Rvd25yZXYueG1sUEsFBgAAAAAEAAQA9QAAAIsDAAAAAA==&#10;" path="m,l9720,e" filled="f" strokecolor="#231f20" strokeweight="1pt">
                  <v:path arrowok="t" o:connecttype="custom" o:connectlocs="0,0;9720,0" o:connectangles="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position w:val="1"/>
        </w:rPr>
        <w:t xml:space="preserve">1. </w:t>
      </w:r>
      <w:r w:rsidRPr="009D57B5">
        <w:rPr>
          <w:rFonts w:ascii="Calibri" w:eastAsia="Calibri" w:hAnsi="Calibri" w:cs="Calibri"/>
          <w:color w:val="231F20"/>
          <w:spacing w:val="-2"/>
          <w:position w:val="1"/>
        </w:rPr>
        <w:t>R</w:t>
      </w:r>
      <w:r w:rsidRPr="009D57B5">
        <w:rPr>
          <w:rFonts w:ascii="Calibri" w:eastAsia="Calibri" w:hAnsi="Calibri" w:cs="Calibri"/>
          <w:color w:val="231F20"/>
          <w:position w:val="1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position w:val="1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</w:rPr>
        <w:t>CH</w:t>
      </w:r>
      <w:r w:rsidRPr="009D57B5">
        <w:rPr>
          <w:rFonts w:ascii="Calibri" w:eastAsia="Calibri" w:hAnsi="Calibri" w:cs="Calibri"/>
          <w:color w:val="231F20"/>
          <w:spacing w:val="-2"/>
          <w:position w:val="1"/>
        </w:rPr>
        <w:t>E</w:t>
      </w:r>
      <w:r w:rsidRPr="009D57B5">
        <w:rPr>
          <w:rFonts w:ascii="Calibri" w:eastAsia="Calibri" w:hAnsi="Calibri" w:cs="Calibri"/>
          <w:color w:val="231F20"/>
          <w:position w:val="1"/>
        </w:rPr>
        <w:t>C</w:t>
      </w:r>
      <w:r w:rsidRPr="009D57B5">
        <w:rPr>
          <w:rFonts w:ascii="Calibri" w:eastAsia="Calibri" w:hAnsi="Calibri" w:cs="Calibri"/>
          <w:color w:val="231F20"/>
          <w:spacing w:val="-2"/>
          <w:position w:val="1"/>
        </w:rPr>
        <w:t>K</w:t>
      </w:r>
      <w:r w:rsidRPr="009D57B5">
        <w:rPr>
          <w:rFonts w:ascii="Calibri" w:eastAsia="Calibri" w:hAnsi="Calibri" w:cs="Calibri"/>
          <w:color w:val="231F20"/>
          <w:position w:val="1"/>
        </w:rPr>
        <w:t>S</w:t>
      </w:r>
    </w:p>
    <w:p w:rsidR="00746BB2" w:rsidRPr="009D57B5" w:rsidRDefault="00746BB2" w:rsidP="00746BB2">
      <w:pPr>
        <w:spacing w:after="0" w:line="100" w:lineRule="exact"/>
        <w:rPr>
          <w:sz w:val="10"/>
          <w:szCs w:val="10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B. 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of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tructu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D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a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: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4) Measu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8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i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(e</w:t>
      </w:r>
      <w:r w:rsidRPr="009D57B5">
        <w:rPr>
          <w:rFonts w:ascii="Calibri" w:eastAsia="Calibri" w:hAnsi="Calibri" w:cs="Calibri"/>
          <w:color w:val="231F20"/>
          <w:spacing w:val="2"/>
          <w:position w:val="1"/>
          <w:sz w:val="20"/>
          <w:szCs w:val="20"/>
        </w:rPr>
        <w:t>.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g. 13/4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x 33/4,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not 2x4):</w:t>
      </w:r>
    </w:p>
    <w:p w:rsidR="00746BB2" w:rsidRPr="009D57B5" w:rsidRDefault="00746BB2" w:rsidP="00746BB2">
      <w:pPr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5) Measu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8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hori</w:t>
      </w:r>
      <w:r w:rsidRPr="009D57B5">
        <w:rPr>
          <w:rFonts w:ascii="Calibri" w:eastAsia="Calibri" w:hAnsi="Calibri" w:cs="Calibri"/>
          <w:color w:val="231F20"/>
          <w:spacing w:val="-5"/>
          <w:position w:val="1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span (see</w:t>
      </w:r>
      <w:r w:rsidRPr="009D57B5">
        <w:rPr>
          <w:rFonts w:ascii="Calibri" w:eastAsia="Calibri" w:hAnsi="Calibri" w:cs="Calibri"/>
          <w:color w:val="231F20"/>
          <w:spacing w:val="-3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igu</w:t>
      </w:r>
      <w:r w:rsidRPr="009D57B5">
        <w:rPr>
          <w:rFonts w:ascii="Calibri" w:eastAsia="Calibri" w:hAnsi="Calibri" w:cs="Calibri"/>
          <w:color w:val="231F20"/>
          <w:spacing w:val="-2"/>
          <w:position w:val="1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e</w:t>
      </w:r>
      <w:r w:rsidRPr="009D57B5">
        <w:rPr>
          <w:rFonts w:ascii="Calibri" w:eastAsia="Calibri" w:hAnsi="Calibri" w:cs="Calibri"/>
          <w:color w:val="231F20"/>
          <w:spacing w:val="-1"/>
          <w:position w:val="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4):</w:t>
      </w:r>
    </w:p>
    <w:p w:rsidR="00746BB2" w:rsidRPr="009D57B5" w:rsidRDefault="00746BB2" w:rsidP="00746BB2">
      <w:pPr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</w:rPr>
        <w:t>6) Hori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pan per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16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ble 2:</w:t>
      </w:r>
    </w:p>
    <w:p w:rsidR="00746BB2" w:rsidRPr="009D57B5" w:rsidRDefault="00746BB2" w:rsidP="00746BB2">
      <w:pPr>
        <w:spacing w:before="6" w:after="0" w:line="110" w:lineRule="exact"/>
        <w:rPr>
          <w:sz w:val="11"/>
          <w:szCs w:val="11"/>
        </w:rPr>
      </w:pPr>
      <w:r w:rsidRPr="009D57B5">
        <w:br w:type="column"/>
      </w: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pacing w:val="4"/>
          <w:sz w:val="20"/>
          <w:szCs w:val="20"/>
        </w:rPr>
        <w:t>___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_</w:t>
      </w:r>
      <w:r w:rsidRPr="009D57B5">
        <w:rPr>
          <w:rFonts w:ascii="Calibri" w:eastAsia="Calibri" w:hAnsi="Calibri" w:cs="Calibri"/>
          <w:color w:val="231F20"/>
          <w:spacing w:val="4"/>
          <w:sz w:val="20"/>
          <w:szCs w:val="20"/>
        </w:rPr>
        <w:t xml:space="preserve"> </w:t>
      </w:r>
      <w:proofErr w:type="gramStart"/>
      <w:r w:rsidRPr="009D57B5">
        <w:rPr>
          <w:rFonts w:ascii="Calibri" w:eastAsia="Calibri" w:hAnsi="Calibri" w:cs="Calibri"/>
          <w:color w:val="231F20"/>
          <w:sz w:val="20"/>
          <w:szCs w:val="20"/>
        </w:rPr>
        <w:t>x</w:t>
      </w:r>
      <w:proofErr w:type="gramEnd"/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5"/>
          <w:sz w:val="20"/>
          <w:szCs w:val="20"/>
        </w:rPr>
        <w:t>___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_</w:t>
      </w:r>
      <w:r w:rsidRPr="009D57B5">
        <w:rPr>
          <w:rFonts w:ascii="Calibri" w:eastAsia="Calibri" w:hAnsi="Calibri" w:cs="Calibri"/>
          <w:color w:val="231F20"/>
          <w:spacing w:val="5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inch</w:t>
      </w:r>
    </w:p>
    <w:p w:rsidR="00746BB2" w:rsidRPr="009D57B5" w:rsidRDefault="00746BB2" w:rsidP="00746BB2">
      <w:pPr>
        <w:tabs>
          <w:tab w:val="left" w:pos="380"/>
          <w:tab w:val="left" w:pos="98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 xml:space="preserve">’ -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”</w:t>
      </w:r>
      <w:proofErr w:type="spellStart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6"/>
          <w:position w:val="1"/>
          <w:sz w:val="20"/>
          <w:szCs w:val="20"/>
        </w:rPr>
        <w:t>t</w:t>
      </w:r>
      <w:proofErr w:type="spellEnd"/>
      <w:r w:rsidRPr="009D57B5">
        <w:rPr>
          <w:rFonts w:ascii="Calibri" w:eastAsia="Calibri" w:hAnsi="Calibri" w:cs="Calibri"/>
          <w:color w:val="231F20"/>
          <w:position w:val="1"/>
          <w:sz w:val="20"/>
          <w:szCs w:val="20"/>
        </w:rPr>
        <w:t>-in</w:t>
      </w:r>
    </w:p>
    <w:p w:rsidR="00746BB2" w:rsidRPr="009D57B5" w:rsidRDefault="00746BB2" w:rsidP="00746BB2">
      <w:pPr>
        <w:tabs>
          <w:tab w:val="left" w:pos="380"/>
          <w:tab w:val="left" w:pos="980"/>
        </w:tabs>
        <w:spacing w:after="0" w:line="226" w:lineRule="exact"/>
        <w:ind w:right="-20"/>
        <w:rPr>
          <w:rFonts w:ascii="Calibri" w:eastAsia="Calibri" w:hAnsi="Calibri" w:cs="Calibri"/>
          <w:sz w:val="20"/>
          <w:szCs w:val="20"/>
        </w:rPr>
      </w:pP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’ -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  <w:u w:val="single" w:color="221E1F"/>
        </w:rPr>
        <w:tab/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”</w:t>
      </w:r>
      <w:proofErr w:type="spellStart"/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6"/>
          <w:sz w:val="20"/>
          <w:szCs w:val="20"/>
        </w:rPr>
        <w:t>t</w:t>
      </w:r>
      <w:proofErr w:type="spellEnd"/>
      <w:r w:rsidRPr="009D57B5">
        <w:rPr>
          <w:rFonts w:ascii="Calibri" w:eastAsia="Calibri" w:hAnsi="Calibri" w:cs="Calibri"/>
          <w:color w:val="231F20"/>
          <w:sz w:val="20"/>
          <w:szCs w:val="20"/>
        </w:rPr>
        <w:t>-in</w:t>
      </w:r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num="2" w:space="720" w:equalWidth="0">
            <w:col w:w="6693" w:space="1587"/>
            <w:col w:w="1640"/>
          </w:cols>
        </w:sectPr>
      </w:pPr>
    </w:p>
    <w:p w:rsidR="00746BB2" w:rsidRPr="009D57B5" w:rsidRDefault="00746BB2" w:rsidP="00746BB2">
      <w:pPr>
        <w:tabs>
          <w:tab w:val="left" w:pos="8140"/>
          <w:tab w:val="left" w:pos="8680"/>
          <w:tab w:val="left" w:pos="9260"/>
        </w:tabs>
        <w:spacing w:after="0" w:line="230" w:lineRule="exact"/>
        <w:ind w:right="-20"/>
        <w:rPr>
          <w:rFonts w:ascii="Calibri" w:eastAsia="Calibri" w:hAnsi="Calibri" w:cs="Calibri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68832" behindDoc="1" locked="0" layoutInCell="1" allowOverlap="1" wp14:anchorId="6CD4A2DB" wp14:editId="3478A3D2">
                <wp:simplePos x="0" y="0"/>
                <wp:positionH relativeFrom="page">
                  <wp:posOffset>5772150</wp:posOffset>
                </wp:positionH>
                <wp:positionV relativeFrom="paragraph">
                  <wp:posOffset>31750</wp:posOffset>
                </wp:positionV>
                <wp:extent cx="76200" cy="76200"/>
                <wp:effectExtent l="9525" t="7620" r="9525" b="11430"/>
                <wp:wrapNone/>
                <wp:docPr id="939" name="Group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090" y="50"/>
                          <a:chExt cx="120" cy="120"/>
                        </a:xfrm>
                      </wpg:grpSpPr>
                      <wps:wsp>
                        <wps:cNvPr id="940" name="Freeform 207"/>
                        <wps:cNvSpPr>
                          <a:spLocks/>
                        </wps:cNvSpPr>
                        <wps:spPr bwMode="auto">
                          <a:xfrm>
                            <a:off x="9090" y="50"/>
                            <a:ext cx="120" cy="120"/>
                          </a:xfrm>
                          <a:custGeom>
                            <a:avLst/>
                            <a:gdLst>
                              <a:gd name="T0" fmla="+- 0 9090 9090"/>
                              <a:gd name="T1" fmla="*/ T0 w 120"/>
                              <a:gd name="T2" fmla="+- 0 170 50"/>
                              <a:gd name="T3" fmla="*/ 170 h 120"/>
                              <a:gd name="T4" fmla="+- 0 9210 9090"/>
                              <a:gd name="T5" fmla="*/ T4 w 120"/>
                              <a:gd name="T6" fmla="+- 0 170 50"/>
                              <a:gd name="T7" fmla="*/ 170 h 120"/>
                              <a:gd name="T8" fmla="+- 0 9210 9090"/>
                              <a:gd name="T9" fmla="*/ T8 w 120"/>
                              <a:gd name="T10" fmla="+- 0 50 50"/>
                              <a:gd name="T11" fmla="*/ 50 h 120"/>
                              <a:gd name="T12" fmla="+- 0 9090 9090"/>
                              <a:gd name="T13" fmla="*/ T12 w 120"/>
                              <a:gd name="T14" fmla="+- 0 50 50"/>
                              <a:gd name="T15" fmla="*/ 50 h 120"/>
                              <a:gd name="T16" fmla="+- 0 9090 9090"/>
                              <a:gd name="T17" fmla="*/ T16 w 120"/>
                              <a:gd name="T18" fmla="+- 0 170 50"/>
                              <a:gd name="T19" fmla="*/ 1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0AF45F4" id="Group 939" o:spid="_x0000_s1026" style="position:absolute;margin-left:454.5pt;margin-top:2.5pt;width:6pt;height:6pt;z-index:-251547648;mso-position-horizontal-relative:page" coordorigin="9090,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">
                <v:shape id="Freeform 207" o:spid="_x0000_s1027" style="position:absolute;left:9090;top: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UYVsQA&#10;AADcAAAADwAAAGRycy9kb3ducmV2LnhtbERPTWvCQBC9C/6HZQRvumkoRVNXaUuL9aC0seh1yI5J&#10;aHY2yW5i/PfuodDj432vNoOpRE+tKy0reJhHIIgzq0vOFfwcP2YLEM4ja6wsk4IbOdisx6MVJtpe&#10;+Zv61OcihLBLUEHhfZ1I6bKCDLq5rYkDd7GtQR9gm0vd4jWEm0rGUfQkDZYcGgqs6a2g7DftjAJz&#10;+8Jtc35dvh/2p+Pu1HQx5QelppPh5RmEp8H/i//cn1rB8jHMD2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lGFbEAAAA3AAAAA8AAAAAAAAAAAAAAAAAmAIAAGRycy9k&#10;b3ducmV2LnhtbFBLBQYAAAAABAAEAPUAAACJAwAAAAA=&#10;" path="m,120r120,l120,,,,,120xe" filled="f" strokecolor="#004a91" strokeweight="1pt">
                  <v:path arrowok="t" o:connecttype="custom" o:connectlocs="0,170;120,170;120,50;0,50;0,170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1" locked="0" layoutInCell="1" allowOverlap="1" wp14:anchorId="1331774C" wp14:editId="6BBA6770">
                <wp:simplePos x="0" y="0"/>
                <wp:positionH relativeFrom="page">
                  <wp:posOffset>6115050</wp:posOffset>
                </wp:positionH>
                <wp:positionV relativeFrom="paragraph">
                  <wp:posOffset>31750</wp:posOffset>
                </wp:positionV>
                <wp:extent cx="76200" cy="76200"/>
                <wp:effectExtent l="9525" t="7620" r="9525" b="11430"/>
                <wp:wrapNone/>
                <wp:docPr id="941" name="Group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9630" y="50"/>
                          <a:chExt cx="120" cy="120"/>
                        </a:xfrm>
                      </wpg:grpSpPr>
                      <wps:wsp>
                        <wps:cNvPr id="942" name="Freeform 209"/>
                        <wps:cNvSpPr>
                          <a:spLocks/>
                        </wps:cNvSpPr>
                        <wps:spPr bwMode="auto">
                          <a:xfrm>
                            <a:off x="9630" y="50"/>
                            <a:ext cx="120" cy="120"/>
                          </a:xfrm>
                          <a:custGeom>
                            <a:avLst/>
                            <a:gdLst>
                              <a:gd name="T0" fmla="+- 0 9630 9630"/>
                              <a:gd name="T1" fmla="*/ T0 w 120"/>
                              <a:gd name="T2" fmla="+- 0 170 50"/>
                              <a:gd name="T3" fmla="*/ 170 h 120"/>
                              <a:gd name="T4" fmla="+- 0 9750 9630"/>
                              <a:gd name="T5" fmla="*/ T4 w 120"/>
                              <a:gd name="T6" fmla="+- 0 170 50"/>
                              <a:gd name="T7" fmla="*/ 170 h 120"/>
                              <a:gd name="T8" fmla="+- 0 9750 9630"/>
                              <a:gd name="T9" fmla="*/ T8 w 120"/>
                              <a:gd name="T10" fmla="+- 0 50 50"/>
                              <a:gd name="T11" fmla="*/ 50 h 120"/>
                              <a:gd name="T12" fmla="+- 0 9630 9630"/>
                              <a:gd name="T13" fmla="*/ T12 w 120"/>
                              <a:gd name="T14" fmla="+- 0 50 50"/>
                              <a:gd name="T15" fmla="*/ 50 h 120"/>
                              <a:gd name="T16" fmla="+- 0 9630 9630"/>
                              <a:gd name="T17" fmla="*/ T16 w 120"/>
                              <a:gd name="T18" fmla="+- 0 170 50"/>
                              <a:gd name="T19" fmla="*/ 1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DF47F" id="Group 941" o:spid="_x0000_s1026" style="position:absolute;margin-left:481.5pt;margin-top:2.5pt;width:6pt;height:6pt;z-index:-251546624;mso-position-horizontal-relative:page" coordorigin="9630,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">
                <v:shape id="Freeform 209" o:spid="_x0000_s1027" style="position:absolute;left:9630;top: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sjusUA&#10;AADcAAAADwAAAGRycy9kb3ducmV2LnhtbESPT2vCQBTE74LfYXmCN90YpGh0FVta2h4q/kOvj+wz&#10;CWbfxuyq8dt3BcHjMDO/YabzxpTiSrUrLCsY9CMQxKnVBWcKdtuv3giE88gaS8uk4E4O5rN2a4qJ&#10;tjde03XjMxEg7BJUkHtfJVK6NCeDrm8r4uAdbW3QB1lnUtd4C3BTyjiK3qTBgsNCjhV95JSeNhej&#10;wNxX+H0+vI8/l3/77e/+fIkpWyrV7TSLCQhPjX+Fn+0frWA8jOFxJhwBOf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OyO6xQAAANwAAAAPAAAAAAAAAAAAAAAAAJgCAABkcnMv&#10;ZG93bnJldi54bWxQSwUGAAAAAAQABAD1AAAAigMAAAAA&#10;" path="m,120r120,l120,,,,,120xe" filled="f" strokecolor="#004a91" strokeweight="1pt">
                  <v:path arrowok="t" o:connecttype="custom" o:connectlocs="0,170;120,170;120,50;0,50;0,170" o:connectangles="0,0,0,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70880" behindDoc="1" locked="0" layoutInCell="1" allowOverlap="1" wp14:anchorId="691F22CE" wp14:editId="6A87210F">
                <wp:simplePos x="0" y="0"/>
                <wp:positionH relativeFrom="page">
                  <wp:posOffset>6483350</wp:posOffset>
                </wp:positionH>
                <wp:positionV relativeFrom="paragraph">
                  <wp:posOffset>31750</wp:posOffset>
                </wp:positionV>
                <wp:extent cx="76200" cy="76200"/>
                <wp:effectExtent l="6350" t="7620" r="12700" b="11430"/>
                <wp:wrapNone/>
                <wp:docPr id="943" name="Group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200" cy="76200"/>
                          <a:chOff x="10210" y="50"/>
                          <a:chExt cx="120" cy="120"/>
                        </a:xfrm>
                      </wpg:grpSpPr>
                      <wps:wsp>
                        <wps:cNvPr id="944" name="Freeform 211"/>
                        <wps:cNvSpPr>
                          <a:spLocks/>
                        </wps:cNvSpPr>
                        <wps:spPr bwMode="auto">
                          <a:xfrm>
                            <a:off x="10210" y="50"/>
                            <a:ext cx="120" cy="120"/>
                          </a:xfrm>
                          <a:custGeom>
                            <a:avLst/>
                            <a:gdLst>
                              <a:gd name="T0" fmla="+- 0 10210 10210"/>
                              <a:gd name="T1" fmla="*/ T0 w 120"/>
                              <a:gd name="T2" fmla="+- 0 170 50"/>
                              <a:gd name="T3" fmla="*/ 170 h 120"/>
                              <a:gd name="T4" fmla="+- 0 10330 10210"/>
                              <a:gd name="T5" fmla="*/ T4 w 120"/>
                              <a:gd name="T6" fmla="+- 0 170 50"/>
                              <a:gd name="T7" fmla="*/ 170 h 120"/>
                              <a:gd name="T8" fmla="+- 0 10330 10210"/>
                              <a:gd name="T9" fmla="*/ T8 w 120"/>
                              <a:gd name="T10" fmla="+- 0 50 50"/>
                              <a:gd name="T11" fmla="*/ 50 h 120"/>
                              <a:gd name="T12" fmla="+- 0 10210 10210"/>
                              <a:gd name="T13" fmla="*/ T12 w 120"/>
                              <a:gd name="T14" fmla="+- 0 50 50"/>
                              <a:gd name="T15" fmla="*/ 50 h 120"/>
                              <a:gd name="T16" fmla="+- 0 10210 10210"/>
                              <a:gd name="T17" fmla="*/ T16 w 120"/>
                              <a:gd name="T18" fmla="+- 0 170 50"/>
                              <a:gd name="T19" fmla="*/ 170 h 12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20" h="120">
                                <a:moveTo>
                                  <a:pt x="0" y="120"/>
                                </a:moveTo>
                                <a:lnTo>
                                  <a:pt x="120" y="120"/>
                                </a:lnTo>
                                <a:lnTo>
                                  <a:pt x="1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4A9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61F369" id="Group 943" o:spid="_x0000_s1026" style="position:absolute;margin-left:510.5pt;margin-top:2.5pt;width:6pt;height:6pt;z-index:-251545600;mso-position-horizontal-relative:page" coordorigin="10210,50" coordsize="12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">
                <v:shape id="Freeform 211" o:spid="_x0000_s1027" style="position:absolute;left:10210;top:50;width:120;height:120;visibility:visible;mso-wrap-style:square;v-text-anchor:top" coordsize="1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4eVcYA&#10;AADcAAAADwAAAGRycy9kb3ducmV2LnhtbESPQWvCQBSE74X+h+UVvNWNQUqNrmJFaXuoqJF4fWSf&#10;SWj2bZJdNf77bqHQ4zAz3zCzRW9qcaXOVZYVjIYRCOLc6ooLBcd08/wKwnlkjbVlUnAnB4v548MM&#10;E21vvKfrwRciQNglqKD0vkmkdHlJBt3QNsTBO9vOoA+yK6Tu8BbgppZxFL1IgxWHhRIbWpWUfx8u&#10;RoG57/C9Pb1N1tuvLP3M2ktMxVapwVO/nILw1Pv/8F/7QyuYjMfweyYcAT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J4eVcYAAADcAAAADwAAAAAAAAAAAAAAAACYAgAAZHJz&#10;L2Rvd25yZXYueG1sUEsFBgAAAAAEAAQA9QAAAIsDAAAAAA==&#10;" path="m,120r120,l120,,,,,120xe" filled="f" strokecolor="#004a91" strokeweight="1pt">
                  <v:path arrowok="t" o:connecttype="custom" o:connectlocs="0,170;120,170;120,50;0,50;0,170" o:connectangles="0,0,0,0,0"/>
                </v:shape>
                <w10:wrap anchorx="page"/>
              </v:group>
            </w:pict>
          </mc:Fallback>
        </mc:AlternateConten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7) Is measu</w:t>
      </w:r>
      <w:r w:rsidRPr="009D57B5">
        <w:rPr>
          <w:rFonts w:ascii="Calibri" w:eastAsia="Calibri" w:hAnsi="Calibri" w:cs="Calibri"/>
          <w:color w:val="231F20"/>
          <w:spacing w:val="-3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d</w:t>
      </w:r>
      <w:r w:rsidRPr="009D57B5">
        <w:rPr>
          <w:rFonts w:ascii="Calibri" w:eastAsia="Calibri" w:hAnsi="Calibri" w:cs="Calibri"/>
          <w:color w:val="231F20"/>
          <w:spacing w:val="-8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hori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z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o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n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l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pacing w:val="-4"/>
          <w:sz w:val="20"/>
          <w:szCs w:val="20"/>
        </w:rPr>
        <w:t>r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>a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f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er</w:t>
      </w:r>
      <w:r w:rsidRPr="009D57B5">
        <w:rPr>
          <w:rFonts w:ascii="Calibri" w:eastAsia="Calibri" w:hAnsi="Calibri" w:cs="Calibri"/>
          <w:color w:val="231F20"/>
          <w:spacing w:val="-2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 xml:space="preserve">span less than </w:t>
      </w:r>
      <w:r w:rsidRPr="009D57B5">
        <w:rPr>
          <w:rFonts w:ascii="Calibri" w:eastAsia="Calibri" w:hAnsi="Calibri" w:cs="Calibri"/>
          <w:color w:val="231F20"/>
          <w:spacing w:val="-15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able 2</w:t>
      </w:r>
      <w:r w:rsidRPr="009D57B5">
        <w:rPr>
          <w:rFonts w:ascii="Calibri" w:eastAsia="Calibri" w:hAnsi="Calibri" w:cs="Calibri"/>
          <w:color w:val="231F20"/>
          <w:spacing w:val="-1"/>
          <w:sz w:val="20"/>
          <w:szCs w:val="20"/>
        </w:rPr>
        <w:t xml:space="preserve"> 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span?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Y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  <w:t>N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ab/>
      </w:r>
      <w:r w:rsidRPr="009D57B5">
        <w:rPr>
          <w:rFonts w:ascii="Calibri" w:eastAsia="Calibri" w:hAnsi="Calibri" w:cs="Calibri"/>
          <w:color w:val="231F20"/>
          <w:spacing w:val="-12"/>
          <w:sz w:val="20"/>
          <w:szCs w:val="20"/>
        </w:rPr>
        <w:t>T</w:t>
      </w:r>
      <w:r w:rsidRPr="009D57B5">
        <w:rPr>
          <w:rFonts w:ascii="Calibri" w:eastAsia="Calibri" w:hAnsi="Calibri" w:cs="Calibri"/>
          <w:color w:val="231F20"/>
          <w:sz w:val="20"/>
          <w:szCs w:val="20"/>
        </w:rPr>
        <w:t>russ</w:t>
      </w:r>
    </w:p>
    <w:p w:rsidR="00746BB2" w:rsidRPr="009D57B5" w:rsidRDefault="00746BB2" w:rsidP="00746BB2">
      <w:pPr>
        <w:spacing w:before="2" w:after="0" w:line="260" w:lineRule="exact"/>
        <w:rPr>
          <w:sz w:val="26"/>
          <w:szCs w:val="2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71904" behindDoc="1" locked="0" layoutInCell="1" allowOverlap="1" wp14:anchorId="378E5AB7" wp14:editId="6B3AE7E8">
                <wp:simplePos x="0" y="0"/>
                <wp:positionH relativeFrom="page">
                  <wp:posOffset>647700</wp:posOffset>
                </wp:positionH>
                <wp:positionV relativeFrom="paragraph">
                  <wp:posOffset>99060</wp:posOffset>
                </wp:positionV>
                <wp:extent cx="6524625" cy="342900"/>
                <wp:effectExtent l="0" t="0" r="28575" b="19050"/>
                <wp:wrapNone/>
                <wp:docPr id="945" name="Group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24625" cy="342900"/>
                          <a:chOff x="1270" y="377"/>
                          <a:chExt cx="9720" cy="540"/>
                        </a:xfrm>
                      </wpg:grpSpPr>
                      <wps:wsp>
                        <wps:cNvPr id="946" name="Freeform 213"/>
                        <wps:cNvSpPr>
                          <a:spLocks/>
                        </wps:cNvSpPr>
                        <wps:spPr bwMode="auto">
                          <a:xfrm>
                            <a:off x="1270" y="377"/>
                            <a:ext cx="9720" cy="540"/>
                          </a:xfrm>
                          <a:custGeom>
                            <a:avLst/>
                            <a:gdLst>
                              <a:gd name="T0" fmla="+- 0 1390 1270"/>
                              <a:gd name="T1" fmla="*/ T0 w 9720"/>
                              <a:gd name="T2" fmla="+- 0 377 377"/>
                              <a:gd name="T3" fmla="*/ 377 h 540"/>
                              <a:gd name="T4" fmla="+- 0 1324 1270"/>
                              <a:gd name="T5" fmla="*/ T4 w 9720"/>
                              <a:gd name="T6" fmla="+- 0 379 377"/>
                              <a:gd name="T7" fmla="*/ 379 h 540"/>
                              <a:gd name="T8" fmla="+- 0 1273 1270"/>
                              <a:gd name="T9" fmla="*/ T8 w 9720"/>
                              <a:gd name="T10" fmla="+- 0 420 377"/>
                              <a:gd name="T11" fmla="*/ 420 h 540"/>
                              <a:gd name="T12" fmla="+- 0 1270 1270"/>
                              <a:gd name="T13" fmla="*/ T12 w 9720"/>
                              <a:gd name="T14" fmla="+- 0 797 377"/>
                              <a:gd name="T15" fmla="*/ 797 h 540"/>
                              <a:gd name="T16" fmla="+- 0 1270 1270"/>
                              <a:gd name="T17" fmla="*/ T16 w 9720"/>
                              <a:gd name="T18" fmla="+- 0 835 377"/>
                              <a:gd name="T19" fmla="*/ 835 h 540"/>
                              <a:gd name="T20" fmla="+- 0 1283 1270"/>
                              <a:gd name="T21" fmla="*/ T20 w 9720"/>
                              <a:gd name="T22" fmla="+- 0 900 377"/>
                              <a:gd name="T23" fmla="*/ 900 h 540"/>
                              <a:gd name="T24" fmla="+- 0 1371 1270"/>
                              <a:gd name="T25" fmla="*/ T24 w 9720"/>
                              <a:gd name="T26" fmla="+- 0 917 377"/>
                              <a:gd name="T27" fmla="*/ 917 h 540"/>
                              <a:gd name="T28" fmla="+- 0 10870 1270"/>
                              <a:gd name="T29" fmla="*/ T28 w 9720"/>
                              <a:gd name="T30" fmla="+- 0 917 377"/>
                              <a:gd name="T31" fmla="*/ 917 h 540"/>
                              <a:gd name="T32" fmla="+- 0 10908 1270"/>
                              <a:gd name="T33" fmla="*/ T32 w 9720"/>
                              <a:gd name="T34" fmla="+- 0 917 377"/>
                              <a:gd name="T35" fmla="*/ 917 h 540"/>
                              <a:gd name="T36" fmla="+- 0 10972 1270"/>
                              <a:gd name="T37" fmla="*/ T36 w 9720"/>
                              <a:gd name="T38" fmla="+- 0 905 377"/>
                              <a:gd name="T39" fmla="*/ 905 h 540"/>
                              <a:gd name="T40" fmla="+- 0 10990 1270"/>
                              <a:gd name="T41" fmla="*/ T40 w 9720"/>
                              <a:gd name="T42" fmla="+- 0 817 377"/>
                              <a:gd name="T43" fmla="*/ 817 h 540"/>
                              <a:gd name="T44" fmla="+- 0 10990 1270"/>
                              <a:gd name="T45" fmla="*/ T44 w 9720"/>
                              <a:gd name="T46" fmla="+- 0 497 377"/>
                              <a:gd name="T47" fmla="*/ 497 h 540"/>
                              <a:gd name="T48" fmla="+- 0 10990 1270"/>
                              <a:gd name="T49" fmla="*/ T48 w 9720"/>
                              <a:gd name="T50" fmla="+- 0 460 377"/>
                              <a:gd name="T51" fmla="*/ 460 h 540"/>
                              <a:gd name="T52" fmla="+- 0 10977 1270"/>
                              <a:gd name="T53" fmla="*/ T52 w 9720"/>
                              <a:gd name="T54" fmla="+- 0 395 377"/>
                              <a:gd name="T55" fmla="*/ 395 h 540"/>
                              <a:gd name="T56" fmla="+- 0 10889 1270"/>
                              <a:gd name="T57" fmla="*/ T56 w 9720"/>
                              <a:gd name="T58" fmla="+- 0 377 377"/>
                              <a:gd name="T59" fmla="*/ 377 h 540"/>
                              <a:gd name="T60" fmla="+- 0 1390 1270"/>
                              <a:gd name="T61" fmla="*/ T60 w 9720"/>
                              <a:gd name="T62" fmla="+- 0 377 377"/>
                              <a:gd name="T63" fmla="*/ 377 h 5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9720" h="540">
                                <a:moveTo>
                                  <a:pt x="120" y="0"/>
                                </a:moveTo>
                                <a:lnTo>
                                  <a:pt x="54" y="2"/>
                                </a:lnTo>
                                <a:lnTo>
                                  <a:pt x="3" y="43"/>
                                </a:lnTo>
                                <a:lnTo>
                                  <a:pt x="0" y="420"/>
                                </a:lnTo>
                                <a:lnTo>
                                  <a:pt x="0" y="458"/>
                                </a:lnTo>
                                <a:lnTo>
                                  <a:pt x="13" y="523"/>
                                </a:lnTo>
                                <a:lnTo>
                                  <a:pt x="101" y="540"/>
                                </a:lnTo>
                                <a:lnTo>
                                  <a:pt x="9600" y="540"/>
                                </a:lnTo>
                                <a:lnTo>
                                  <a:pt x="9638" y="540"/>
                                </a:lnTo>
                                <a:lnTo>
                                  <a:pt x="9702" y="528"/>
                                </a:lnTo>
                                <a:lnTo>
                                  <a:pt x="9720" y="440"/>
                                </a:lnTo>
                                <a:lnTo>
                                  <a:pt x="9720" y="120"/>
                                </a:lnTo>
                                <a:lnTo>
                                  <a:pt x="9720" y="83"/>
                                </a:lnTo>
                                <a:lnTo>
                                  <a:pt x="9707" y="18"/>
                                </a:lnTo>
                                <a:lnTo>
                                  <a:pt x="9619" y="0"/>
                                </a:lnTo>
                                <a:lnTo>
                                  <a:pt x="12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ED1C2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0F9C64" id="Group 945" o:spid="_x0000_s1026" style="position:absolute;margin-left:51pt;margin-top:7.8pt;width:513.75pt;height:27pt;z-index:-251544576;mso-position-horizontal-relative:page" coordorigin="1270,377" coordsize="9720,5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">
                <v:shape id="Freeform 213" o:spid="_x0000_s1027" style="position:absolute;left:1270;top:377;width:9720;height:540;visibility:visible;mso-wrap-style:square;v-text-anchor:top" coordsize="972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Rg0MQA&#10;AADcAAAADwAAAGRycy9kb3ducmV2LnhtbESP0WoCMRRE3wv9h3AF32rWpdjuapSiFMUXrfoBl811&#10;s7i5WZKo69+bQqGPw8ycYWaL3rbiRj40jhWMRxkI4srphmsFp+P32yeIEJE1to5JwYMCLOavLzMs&#10;tbvzD90OsRYJwqFEBSbGrpQyVIYshpHriJN3dt5iTNLXUnu8J7htZZ5lE2mx4bRgsKOloepyuFoF&#10;29XJFLvz+qO64niXFznu/War1HDQf01BROrjf/ivvdEKivcJ/J5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OUYNDEAAAA3AAAAA8AAAAAAAAAAAAAAAAAmAIAAGRycy9k&#10;b3ducmV2LnhtbFBLBQYAAAAABAAEAPUAAACJAwAAAAA=&#10;" path="m120,l54,2,3,43,,420r,38l13,523r88,17l9600,540r38,l9702,528r18,-88l9720,120r,-37l9707,18,9619,,120,xe" filled="f" strokecolor="#ed1c24" strokeweight="1pt">
                  <v:path arrowok="t" o:connecttype="custom" o:connectlocs="120,377;54,379;3,420;0,797;0,835;13,900;101,917;9600,917;9638,917;9702,905;9720,817;9720,497;9720,460;9707,395;9619,377;120,377" o:connectangles="0,0,0,0,0,0,0,0,0,0,0,0,0,0,0,0"/>
                </v:shape>
                <w10:wrap anchorx="page"/>
              </v:group>
            </w:pict>
          </mc:Fallback>
        </mc:AlternateContent>
      </w:r>
    </w:p>
    <w:p w:rsidR="00746BB2" w:rsidRPr="009D57B5" w:rsidRDefault="00746BB2" w:rsidP="00746BB2">
      <w:pPr>
        <w:spacing w:before="14" w:after="0" w:line="240" w:lineRule="auto"/>
        <w:ind w:right="-20"/>
        <w:rPr>
          <w:rFonts w:ascii="Minion Pro" w:eastAsia="Minion Pro" w:hAnsi="Minion Pro" w:cs="Minion Pro"/>
          <w:sz w:val="18"/>
          <w:szCs w:val="18"/>
        </w:rPr>
      </w:pP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(</w:t>
      </w:r>
      <w:r w:rsidRPr="009D57B5">
        <w:rPr>
          <w:rFonts w:ascii="Minion Pro" w:eastAsia="Minion Pro" w:hAnsi="Minion Pro" w:cs="Minion Pro"/>
          <w:color w:val="ED1C24"/>
          <w:spacing w:val="-7"/>
          <w:w w:val="92"/>
          <w:sz w:val="18"/>
          <w:szCs w:val="18"/>
        </w:rPr>
        <w:t>J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u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s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di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c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s</w:t>
      </w:r>
      <w:r w:rsidRPr="009D57B5">
        <w:rPr>
          <w:rFonts w:ascii="Minion Pro" w:eastAsia="Minion Pro" w:hAnsi="Minion Pro" w:cs="Minion Pro"/>
          <w:color w:val="ED1C24"/>
          <w:spacing w:val="1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m</w:t>
      </w:r>
      <w:r w:rsidRPr="009D57B5">
        <w:rPr>
          <w:rFonts w:ascii="Minion Pro" w:eastAsia="Minion Pro" w:hAnsi="Minion Pro" w:cs="Minion Pro"/>
          <w:color w:val="ED1C24"/>
          <w:spacing w:val="-6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y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 xml:space="preserve"> d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e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le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e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8"/>
          <w:w w:val="92"/>
          <w:sz w:val="18"/>
          <w:szCs w:val="18"/>
        </w:rPr>
        <w:t>“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p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l</w:t>
      </w:r>
      <w:r w:rsidRPr="009D57B5">
        <w:rPr>
          <w:rFonts w:ascii="Minion Pro" w:eastAsia="Minion Pro" w:hAnsi="Minion Pro" w:cs="Minion Pro"/>
          <w:color w:val="ED1C24"/>
          <w:spacing w:val="-1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6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dd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l</w:t>
      </w:r>
      <w:r w:rsidRPr="009D57B5">
        <w:rPr>
          <w:rFonts w:ascii="Minion Pro" w:eastAsia="Minion Pro" w:hAnsi="Minion Pro" w:cs="Minion Pro"/>
          <w:color w:val="ED1C24"/>
          <w:spacing w:val="-1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f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e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S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p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C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h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e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c</w:t>
      </w:r>
      <w:r w:rsidRPr="009D57B5">
        <w:rPr>
          <w:rFonts w:ascii="Minion Pro" w:eastAsia="Minion Pro" w:hAnsi="Minion Pro" w:cs="Minion Pro"/>
          <w:color w:val="ED1C24"/>
          <w:spacing w:val="-9"/>
          <w:w w:val="92"/>
          <w:sz w:val="18"/>
          <w:szCs w:val="18"/>
        </w:rPr>
        <w:t>k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”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6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b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t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m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f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h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s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p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age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,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c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1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p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6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 xml:space="preserve">e 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6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 xml:space="preserve"> m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n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 xml:space="preserve"> li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s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f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 xml:space="preserve"> S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1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u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c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ur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l</w:t>
      </w:r>
      <w:r w:rsidRPr="009D57B5">
        <w:rPr>
          <w:rFonts w:ascii="Minion Pro" w:eastAsia="Minion Pro" w:hAnsi="Minion Pro" w:cs="Minion Pro"/>
          <w:color w:val="ED1C24"/>
          <w:spacing w:val="-1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C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5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spacing w:val="-4"/>
          <w:w w:val="92"/>
          <w:sz w:val="18"/>
          <w:szCs w:val="18"/>
        </w:rPr>
        <w:t>t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e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>r</w:t>
      </w:r>
      <w:r w:rsidRPr="009D57B5">
        <w:rPr>
          <w:rFonts w:ascii="Minion Pro" w:eastAsia="Minion Pro" w:hAnsi="Minion Pro" w:cs="Minion Pro"/>
          <w:color w:val="ED1C24"/>
          <w:spacing w:val="-3"/>
          <w:w w:val="92"/>
          <w:sz w:val="18"/>
          <w:szCs w:val="18"/>
        </w:rPr>
        <w:t>i</w:t>
      </w:r>
      <w:r w:rsidRPr="009D57B5">
        <w:rPr>
          <w:rFonts w:ascii="Minion Pro" w:eastAsia="Minion Pro" w:hAnsi="Minion Pro" w:cs="Minion Pro"/>
          <w:color w:val="ED1C24"/>
          <w:w w:val="92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2"/>
          <w:w w:val="92"/>
          <w:sz w:val="18"/>
          <w:szCs w:val="18"/>
        </w:rPr>
        <w:t xml:space="preserve"> </w:t>
      </w:r>
      <w:r w:rsidRPr="009D57B5">
        <w:rPr>
          <w:rFonts w:ascii="Minion Pro" w:eastAsia="Minion Pro" w:hAnsi="Minion Pro" w:cs="Minion Pro"/>
          <w:color w:val="ED1C24"/>
          <w:spacing w:val="-4"/>
          <w:sz w:val="18"/>
          <w:szCs w:val="18"/>
        </w:rPr>
        <w:t>a</w:t>
      </w:r>
      <w:r w:rsidRPr="009D57B5">
        <w:rPr>
          <w:rFonts w:ascii="Minion Pro" w:eastAsia="Minion Pro" w:hAnsi="Minion Pro" w:cs="Minion Pro"/>
          <w:color w:val="ED1C24"/>
          <w:spacing w:val="-2"/>
          <w:sz w:val="18"/>
          <w:szCs w:val="18"/>
        </w:rPr>
        <w:t>b</w:t>
      </w:r>
      <w:r w:rsidRPr="009D57B5">
        <w:rPr>
          <w:rFonts w:ascii="Minion Pro" w:eastAsia="Minion Pro" w:hAnsi="Minion Pro" w:cs="Minion Pro"/>
          <w:color w:val="ED1C24"/>
          <w:spacing w:val="-6"/>
          <w:sz w:val="18"/>
          <w:szCs w:val="18"/>
        </w:rPr>
        <w:t>o</w:t>
      </w:r>
      <w:r w:rsidRPr="009D57B5">
        <w:rPr>
          <w:rFonts w:ascii="Minion Pro" w:eastAsia="Minion Pro" w:hAnsi="Minion Pro" w:cs="Minion Pro"/>
          <w:color w:val="ED1C24"/>
          <w:spacing w:val="-4"/>
          <w:sz w:val="18"/>
          <w:szCs w:val="18"/>
        </w:rPr>
        <w:t>ve</w:t>
      </w:r>
      <w:r w:rsidRPr="009D57B5">
        <w:rPr>
          <w:rFonts w:ascii="Minion Pro" w:eastAsia="Minion Pro" w:hAnsi="Minion Pro" w:cs="Minion Pro"/>
          <w:color w:val="ED1C24"/>
          <w:spacing w:val="-3"/>
          <w:sz w:val="18"/>
          <w:szCs w:val="18"/>
        </w:rPr>
        <w:t>.)</w:t>
      </w:r>
    </w:p>
    <w:p w:rsidR="00746BB2" w:rsidRPr="009D57B5" w:rsidRDefault="00746BB2" w:rsidP="00746BB2">
      <w:pPr>
        <w:spacing w:after="0"/>
        <w:sectPr w:rsidR="00746BB2" w:rsidRPr="009D57B5">
          <w:type w:val="continuous"/>
          <w:pgSz w:w="12240" w:h="15840"/>
          <w:pgMar w:top="1480" w:right="1160" w:bottom="1800" w:left="1160" w:header="720" w:footer="720" w:gutter="0"/>
          <w:cols w:space="720"/>
        </w:sectPr>
      </w:pPr>
    </w:p>
    <w:tbl>
      <w:tblPr>
        <w:tblW w:w="0" w:type="auto"/>
        <w:tblInd w:w="11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40"/>
        <w:gridCol w:w="1940"/>
        <w:gridCol w:w="1940"/>
        <w:gridCol w:w="1940"/>
        <w:gridCol w:w="1940"/>
      </w:tblGrid>
      <w:tr w:rsidR="00746BB2" w:rsidRPr="009D57B5" w:rsidTr="002A4097">
        <w:trPr>
          <w:trHeight w:hRule="exact" w:val="475"/>
        </w:trPr>
        <w:tc>
          <w:tcPr>
            <w:tcW w:w="9700" w:type="dxa"/>
            <w:gridSpan w:val="5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746BB2" w:rsidRPr="009D57B5" w:rsidRDefault="00746BB2" w:rsidP="002A4097">
            <w:pPr>
              <w:spacing w:before="9" w:after="0" w:line="120" w:lineRule="exact"/>
              <w:rPr>
                <w:sz w:val="12"/>
                <w:szCs w:val="12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  <w:sz w:val="18"/>
                <w:szCs w:val="18"/>
              </w:rPr>
            </w:pPr>
            <w:r w:rsidRPr="009D57B5"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1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 w:rsidRPr="009D57B5"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Hori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nt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l</w:t>
            </w:r>
            <w:r w:rsidRPr="009D57B5"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cho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pacing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3880" w:type="dxa"/>
            <w:gridSpan w:val="2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17" w:after="0" w:line="220" w:lineRule="exact"/>
            </w:pPr>
          </w:p>
          <w:p w:rsidR="00746BB2" w:rsidRPr="009D57B5" w:rsidRDefault="00746BB2" w:rsidP="002A4097">
            <w:pPr>
              <w:spacing w:after="0" w:line="240" w:lineRule="auto"/>
              <w:ind w:right="140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Slope</w:t>
            </w:r>
          </w:p>
        </w:tc>
        <w:tc>
          <w:tcPr>
            <w:tcW w:w="5820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52" w:after="0" w:line="240" w:lineRule="auto"/>
              <w:ind w:right="2207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f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er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Spacing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3880" w:type="dxa"/>
            <w:gridSpan w:val="2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2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16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2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24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2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32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9700" w:type="dxa"/>
            <w:gridSpan w:val="5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52" w:after="0" w:line="240" w:lineRule="auto"/>
              <w:ind w:right="340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Pho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v</w:t>
            </w:r>
            <w:r w:rsidRPr="009D57B5">
              <w:rPr>
                <w:rFonts w:ascii="Calibri" w:eastAsia="Calibri" w:hAnsi="Calibri" w:cs="Calibri"/>
                <w:color w:val="231F20"/>
              </w:rPr>
              <w:t>ol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aic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Ar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a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y</w:t>
            </w:r>
            <w:r w:rsidRPr="009D57B5">
              <w:rPr>
                <w:rFonts w:ascii="Calibri" w:eastAsia="Calibri" w:hAnsi="Calibri" w:cs="Calibri"/>
                <w:color w:val="231F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 xml:space="preserve">(4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</w:rPr>
              <w:t>f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m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w w:val="99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x)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Fl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6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0°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 xml:space="preserve"> 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26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5’-4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6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5’-4”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7:12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12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27°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45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1’-4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8”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3:12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24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46°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63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1’-4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8”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9700" w:type="dxa"/>
            <w:gridSpan w:val="5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53" w:after="0" w:line="240" w:lineRule="auto"/>
              <w:ind w:right="3347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Solar Thermal Ar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a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y</w:t>
            </w:r>
            <w:r w:rsidRPr="009D57B5">
              <w:rPr>
                <w:rFonts w:ascii="Calibri" w:eastAsia="Calibri" w:hAnsi="Calibri" w:cs="Calibri"/>
                <w:color w:val="231F20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 xml:space="preserve">(5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>p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</w:rPr>
              <w:t>f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m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w w:val="99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x)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Fl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6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0°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 xml:space="preserve"> 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26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4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4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0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5’-4”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7:12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12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27°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45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1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1’-4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1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0”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691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’-8”</w:t>
            </w:r>
          </w:p>
        </w:tc>
      </w:tr>
      <w:tr w:rsidR="00746BB2" w:rsidRPr="009D57B5" w:rsidTr="002A4097">
        <w:trPr>
          <w:trHeight w:hRule="exact" w:val="369"/>
        </w:trPr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3:12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24:12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46°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63°</w:t>
            </w:r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Calc.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eq</w:t>
            </w:r>
            <w:r w:rsidRPr="009D57B5">
              <w:rPr>
                <w:rFonts w:ascii="Calibri" w:eastAsia="Calibri" w:hAnsi="Calibri" w:cs="Calibri"/>
                <w:color w:val="231F20"/>
                <w:spacing w:val="-16"/>
              </w:rPr>
              <w:t>’</w:t>
            </w:r>
            <w:r w:rsidRPr="009D57B5">
              <w:rPr>
                <w:rFonts w:ascii="Calibri" w:eastAsia="Calibri" w:hAnsi="Calibri" w:cs="Calibri"/>
                <w:color w:val="231F20"/>
              </w:rPr>
              <w:t>d</w:t>
            </w:r>
            <w:proofErr w:type="spellEnd"/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Calc.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eq</w:t>
            </w:r>
            <w:r w:rsidRPr="009D57B5">
              <w:rPr>
                <w:rFonts w:ascii="Calibri" w:eastAsia="Calibri" w:hAnsi="Calibri" w:cs="Calibri"/>
                <w:color w:val="231F20"/>
                <w:spacing w:val="-16"/>
              </w:rPr>
              <w:t>’</w:t>
            </w:r>
            <w:r w:rsidRPr="009D57B5">
              <w:rPr>
                <w:rFonts w:ascii="Calibri" w:eastAsia="Calibri" w:hAnsi="Calibri" w:cs="Calibri"/>
                <w:color w:val="231F20"/>
              </w:rPr>
              <w:t>d</w:t>
            </w:r>
            <w:proofErr w:type="spellEnd"/>
          </w:p>
        </w:tc>
        <w:tc>
          <w:tcPr>
            <w:tcW w:w="194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53"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Calc.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eq</w:t>
            </w:r>
            <w:r w:rsidRPr="009D57B5">
              <w:rPr>
                <w:rFonts w:ascii="Calibri" w:eastAsia="Calibri" w:hAnsi="Calibri" w:cs="Calibri"/>
                <w:color w:val="231F20"/>
                <w:spacing w:val="-16"/>
              </w:rPr>
              <w:t>’</w:t>
            </w:r>
            <w:r w:rsidRPr="009D57B5">
              <w:rPr>
                <w:rFonts w:ascii="Calibri" w:eastAsia="Calibri" w:hAnsi="Calibri" w:cs="Calibri"/>
                <w:color w:val="231F20"/>
              </w:rPr>
              <w:t>d</w:t>
            </w:r>
            <w:proofErr w:type="spellEnd"/>
          </w:p>
        </w:tc>
      </w:tr>
    </w:tbl>
    <w:p w:rsidR="00746BB2" w:rsidRPr="009D57B5" w:rsidRDefault="00746BB2" w:rsidP="00746BB2">
      <w:pPr>
        <w:spacing w:before="19" w:after="0" w:line="280" w:lineRule="exact"/>
        <w:rPr>
          <w:sz w:val="28"/>
          <w:szCs w:val="28"/>
        </w:rPr>
      </w:pPr>
    </w:p>
    <w:p w:rsidR="00746BB2" w:rsidRPr="009D57B5" w:rsidRDefault="00746BB2" w:rsidP="00746BB2">
      <w:pPr>
        <w:spacing w:before="14" w:after="0" w:line="260" w:lineRule="exact"/>
        <w:ind w:right="187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up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0"/>
        </w:rPr>
        <w:t>’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d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>o e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v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si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,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0"/>
        </w:rPr>
        <w:t>’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d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e</w:t>
      </w:r>
      <w:r w:rsidRPr="009D57B5">
        <w:rPr>
          <w:rFonts w:ascii="Minion Pro" w:eastAsia="Minion Pro" w:hAnsi="Minion Pro" w:cs="Minion Pro"/>
          <w:i/>
          <w:color w:val="231F20"/>
        </w:rPr>
        <w:t>s t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y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o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k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>o e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up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nc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m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4"/>
        </w:rPr>
        <w:t>y</w:t>
      </w:r>
      <w:r w:rsidRPr="009D57B5">
        <w:rPr>
          <w:rFonts w:ascii="Minion Pro" w:eastAsia="Minion Pro" w:hAnsi="Minion Pro" w:cs="Minion Pro"/>
          <w:i/>
          <w:color w:val="231F20"/>
        </w:rPr>
        <w:t xml:space="preserve">. </w:t>
      </w:r>
      <w:r w:rsidRPr="009D57B5">
        <w:rPr>
          <w:rFonts w:ascii="Minion Pro" w:eastAsia="Minion Pro" w:hAnsi="Minion Pro" w:cs="Minion Pro"/>
          <w:i/>
          <w:color w:val="231F20"/>
          <w:spacing w:val="-21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>e 1 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d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>n e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,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c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i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h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ho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z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>o e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a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v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>er 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6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up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i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f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. </w:t>
      </w:r>
      <w:r w:rsidRPr="009D57B5">
        <w:rPr>
          <w:rFonts w:ascii="Minion Pro" w:eastAsia="Minion Pro" w:hAnsi="Minion Pro" w:cs="Minion Pro"/>
          <w:i/>
          <w:color w:val="231F20"/>
          <w:spacing w:val="-6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4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w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>c 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>d.</w:t>
      </w:r>
    </w:p>
    <w:p w:rsidR="00746BB2" w:rsidRPr="009D57B5" w:rsidRDefault="00746BB2" w:rsidP="00746BB2">
      <w:pPr>
        <w:spacing w:after="0" w:line="170" w:lineRule="exact"/>
        <w:rPr>
          <w:sz w:val="17"/>
          <w:szCs w:val="17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spacing w:val="-20"/>
        </w:rPr>
        <w:t>T</w:t>
      </w:r>
      <w:r w:rsidRPr="009D57B5">
        <w:rPr>
          <w:rFonts w:ascii="Minion Pro" w:eastAsia="Minion Pro" w:hAnsi="Minion Pro" w:cs="Minion Pro"/>
          <w:color w:val="231F20"/>
          <w:spacing w:val="-2"/>
        </w:rPr>
        <w:t>ab</w:t>
      </w:r>
      <w:r w:rsidRPr="009D57B5">
        <w:rPr>
          <w:rFonts w:ascii="Minion Pro" w:eastAsia="Minion Pro" w:hAnsi="Minion Pro" w:cs="Minion Pro"/>
          <w:color w:val="231F20"/>
        </w:rPr>
        <w:t xml:space="preserve">le 1 </w:t>
      </w:r>
      <w:r w:rsidRPr="009D57B5">
        <w:rPr>
          <w:rFonts w:ascii="Minion Pro" w:eastAsia="Minion Pro" w:hAnsi="Minion Pro" w:cs="Minion Pro"/>
          <w:color w:val="231F20"/>
          <w:spacing w:val="-6"/>
        </w:rPr>
        <w:t>N</w:t>
      </w:r>
      <w:r w:rsidRPr="009D57B5">
        <w:rPr>
          <w:rFonts w:ascii="Minion Pro" w:eastAsia="Minion Pro" w:hAnsi="Minion Pro" w:cs="Minion Pro"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color w:val="231F20"/>
          <w:spacing w:val="-1"/>
        </w:rPr>
        <w:t>t</w:t>
      </w:r>
      <w:r w:rsidRPr="009D57B5">
        <w:rPr>
          <w:rFonts w:ascii="Minion Pro" w:eastAsia="Minion Pro" w:hAnsi="Minion Pro" w:cs="Minion Pro"/>
          <w:color w:val="231F20"/>
        </w:rPr>
        <w:t>es:</w:t>
      </w:r>
    </w:p>
    <w:p w:rsidR="00746BB2" w:rsidRPr="009D57B5" w:rsidRDefault="00746BB2" w:rsidP="00746BB2">
      <w:pPr>
        <w:spacing w:before="3" w:after="0" w:line="150" w:lineRule="exact"/>
        <w:rPr>
          <w:sz w:val="15"/>
          <w:szCs w:val="15"/>
        </w:rPr>
      </w:pPr>
    </w:p>
    <w:p w:rsidR="00746BB2" w:rsidRPr="004F5C02" w:rsidRDefault="00746BB2" w:rsidP="00746BB2">
      <w:pPr>
        <w:pStyle w:val="ListParagraph"/>
        <w:numPr>
          <w:ilvl w:val="0"/>
          <w:numId w:val="7"/>
        </w:numPr>
        <w:tabs>
          <w:tab w:val="left" w:pos="460"/>
        </w:tabs>
        <w:spacing w:after="0" w:line="260" w:lineRule="exact"/>
        <w:ind w:left="450" w:right="539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1"/>
        </w:rPr>
        <w:t>A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</w:rPr>
        <w:t>r</w:t>
      </w:r>
      <w:r w:rsidRPr="004F5C02">
        <w:rPr>
          <w:rFonts w:ascii="Minion Pro" w:eastAsia="Minion Pro" w:hAnsi="Minion Pro" w:cs="Minion Pro"/>
          <w:color w:val="231F20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1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l</w:t>
      </w:r>
      <w:r w:rsidRPr="004F5C02">
        <w:rPr>
          <w:rFonts w:ascii="Minion Pro" w:eastAsia="Minion Pro" w:hAnsi="Minion Pro" w:cs="Minion Pro"/>
          <w:color w:val="231F20"/>
          <w:spacing w:val="2"/>
        </w:rPr>
        <w:t>s</w:t>
      </w:r>
      <w:r w:rsidRPr="004F5C02">
        <w:rPr>
          <w:rFonts w:ascii="Minion Pro" w:eastAsia="Minion Pro" w:hAnsi="Minion Pro" w:cs="Minion Pro"/>
          <w:color w:val="231F20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1"/>
        </w:rPr>
        <w:t>k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</w:rPr>
        <w:t>w</w:t>
      </w:r>
      <w:r w:rsidRPr="004F5C02">
        <w:rPr>
          <w:rFonts w:ascii="Minion Pro" w:eastAsia="Minion Pro" w:hAnsi="Minion Pro" w:cs="Minion Pro"/>
          <w:color w:val="231F20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1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3"/>
        </w:rPr>
        <w:t>“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</w:rPr>
        <w:t>d-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2"/>
        </w:rPr>
        <w:t>f</w:t>
      </w:r>
      <w:r w:rsidRPr="004F5C02">
        <w:rPr>
          <w:rFonts w:ascii="Minion Pro" w:eastAsia="Minion Pro" w:hAnsi="Minion Pro" w:cs="Minion Pro"/>
          <w:color w:val="231F20"/>
        </w:rPr>
        <w:t>fs</w:t>
      </w:r>
      <w:r w:rsidRPr="004F5C02">
        <w:rPr>
          <w:rFonts w:ascii="Minion Pro" w:eastAsia="Minion Pro" w:hAnsi="Minion Pro" w:cs="Minion Pro"/>
          <w:color w:val="231F20"/>
          <w:spacing w:val="-30"/>
        </w:rPr>
        <w:t>,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7"/>
        </w:rPr>
        <w:t>“</w:t>
      </w:r>
      <w:r w:rsidRPr="004F5C02">
        <w:rPr>
          <w:rFonts w:ascii="Minion Pro" w:eastAsia="Minion Pro" w:hAnsi="Minion Pro" w:cs="Minion Pro"/>
          <w:color w:val="231F20"/>
          <w:spacing w:val="-2"/>
        </w:rPr>
        <w:t>f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</w:rPr>
        <w:t>et</w:t>
      </w:r>
      <w:r w:rsidRPr="004F5C02">
        <w:rPr>
          <w:rFonts w:ascii="Minion Pro" w:eastAsia="Minion Pro" w:hAnsi="Minion Pro" w:cs="Minion Pro"/>
          <w:color w:val="231F20"/>
          <w:spacing w:val="-30"/>
        </w:rPr>
        <w:t>,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7"/>
        </w:rPr>
        <w:t>“</w:t>
      </w:r>
      <w:r w:rsidRPr="004F5C02">
        <w:rPr>
          <w:rFonts w:ascii="Minion Pro" w:eastAsia="Minion Pro" w:hAnsi="Minion Pro" w:cs="Minion Pro"/>
          <w:color w:val="231F20"/>
          <w:spacing w:val="-1"/>
        </w:rPr>
        <w:t>m</w:t>
      </w:r>
      <w:r w:rsidRPr="004F5C02">
        <w:rPr>
          <w:rFonts w:ascii="Minion Pro" w:eastAsia="Minion Pro" w:hAnsi="Minion Pro" w:cs="Minion Pro"/>
          <w:color w:val="231F20"/>
          <w:spacing w:val="-2"/>
        </w:rPr>
        <w:t>o</w:t>
      </w:r>
      <w:r w:rsidRPr="004F5C02">
        <w:rPr>
          <w:rFonts w:ascii="Minion Pro" w:eastAsia="Minion Pro" w:hAnsi="Minion Pro" w:cs="Minion Pro"/>
          <w:color w:val="231F20"/>
        </w:rPr>
        <w:t>u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</w:rPr>
        <w:t>t</w:t>
      </w:r>
      <w:r w:rsidRPr="004F5C02">
        <w:rPr>
          <w:rFonts w:ascii="Minion Pro" w:eastAsia="Minion Pro" w:hAnsi="Minion Pro" w:cs="Minion Pro"/>
          <w:color w:val="231F20"/>
          <w:spacing w:val="-9"/>
        </w:rPr>
        <w:t>s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8"/>
        </w:rPr>
        <w:t>“</w:t>
      </w:r>
      <w:r w:rsidRPr="004F5C02">
        <w:rPr>
          <w:rFonts w:ascii="Minion Pro" w:eastAsia="Minion Pro" w:hAnsi="Minion Pro" w:cs="Minion Pro"/>
          <w:color w:val="231F20"/>
          <w:spacing w:val="2"/>
        </w:rPr>
        <w:t>p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>i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ts 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  <w:spacing w:val="-2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c</w:t>
      </w:r>
      <w:r w:rsidRPr="004F5C02">
        <w:rPr>
          <w:rFonts w:ascii="Minion Pro" w:eastAsia="Minion Pro" w:hAnsi="Minion Pro" w:cs="Minion Pro"/>
          <w:color w:val="231F20"/>
        </w:rPr>
        <w:t>h</w:t>
      </w:r>
      <w:r w:rsidRPr="004F5C02">
        <w:rPr>
          <w:rFonts w:ascii="Minion Pro" w:eastAsia="Minion Pro" w:hAnsi="Minion Pro" w:cs="Minion Pro"/>
          <w:color w:val="231F20"/>
          <w:spacing w:val="-1"/>
        </w:rPr>
        <w:t>m</w:t>
      </w:r>
      <w:r w:rsidRPr="004F5C02">
        <w:rPr>
          <w:rFonts w:ascii="Minion Pro" w:eastAsia="Minion Pro" w:hAnsi="Minion Pro" w:cs="Minion Pro"/>
          <w:color w:val="231F20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</w:rPr>
        <w:t>t</w:t>
      </w:r>
      <w:r w:rsidRPr="004F5C02">
        <w:rPr>
          <w:rFonts w:ascii="Minion Pro" w:eastAsia="Minion Pro" w:hAnsi="Minion Pro" w:cs="Minion Pro"/>
          <w:color w:val="231F20"/>
          <w:spacing w:val="-30"/>
        </w:rPr>
        <w:t>.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5"/>
        </w:rPr>
        <w:t>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</w:rPr>
        <w:t>r</w:t>
      </w:r>
      <w:r w:rsidRPr="004F5C02">
        <w:rPr>
          <w:rFonts w:ascii="Minion Pro" w:eastAsia="Minion Pro" w:hAnsi="Minion Pro" w:cs="Minion Pro"/>
          <w:color w:val="231F20"/>
        </w:rPr>
        <w:t>iz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  <w:spacing w:val="1"/>
        </w:rPr>
        <w:t>ta</w:t>
      </w:r>
      <w:r w:rsidRPr="004F5C02">
        <w:rPr>
          <w:rFonts w:ascii="Minion Pro" w:eastAsia="Minion Pro" w:hAnsi="Minion Pro" w:cs="Minion Pro"/>
          <w:color w:val="231F20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p</w:t>
      </w:r>
      <w:r w:rsidRPr="004F5C02">
        <w:rPr>
          <w:rFonts w:ascii="Minion Pro" w:eastAsia="Minion Pro" w:hAnsi="Minion Pro" w:cs="Minion Pro"/>
          <w:color w:val="231F20"/>
        </w:rPr>
        <w:t>aci</w:t>
      </w:r>
      <w:r w:rsidRPr="004F5C02">
        <w:rPr>
          <w:rFonts w:ascii="Minion Pro" w:eastAsia="Minion Pro" w:hAnsi="Minion Pro" w:cs="Minion Pro"/>
          <w:color w:val="231F20"/>
          <w:spacing w:val="-2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</w:rPr>
        <w:t>i</w:t>
      </w:r>
      <w:r w:rsidRPr="004F5C02">
        <w:rPr>
          <w:rFonts w:ascii="Minion Pro" w:eastAsia="Minion Pro" w:hAnsi="Minion Pro" w:cs="Minion Pro"/>
          <w:color w:val="231F20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l</w:t>
      </w:r>
      <w:r w:rsidRPr="004F5C02">
        <w:rPr>
          <w:rFonts w:ascii="Minion Pro" w:eastAsia="Minion Pro" w:hAnsi="Minion Pro" w:cs="Minion Pro"/>
          <w:color w:val="231F20"/>
          <w:spacing w:val="2"/>
        </w:rPr>
        <w:t>s</w:t>
      </w:r>
      <w:r w:rsidRPr="004F5C02">
        <w:rPr>
          <w:rFonts w:ascii="Minion Pro" w:eastAsia="Minion Pro" w:hAnsi="Minion Pro" w:cs="Minion Pro"/>
          <w:color w:val="231F20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1"/>
        </w:rPr>
        <w:t>k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</w:rPr>
        <w:t>w</w:t>
      </w:r>
      <w:r w:rsidRPr="004F5C02">
        <w:rPr>
          <w:rFonts w:ascii="Minion Pro" w:eastAsia="Minion Pro" w:hAnsi="Minion Pro" w:cs="Minion Pro"/>
          <w:color w:val="231F20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1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8"/>
        </w:rPr>
        <w:t>“</w:t>
      </w:r>
      <w:r w:rsidRPr="004F5C02">
        <w:rPr>
          <w:rFonts w:ascii="Minion Pro" w:eastAsia="Minion Pro" w:hAnsi="Minion Pro" w:cs="Minion Pro"/>
          <w:color w:val="231F20"/>
        </w:rPr>
        <w:t>c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</w:rPr>
        <w:t>s-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</w:rPr>
        <w:t>o</w:t>
      </w:r>
      <w:r w:rsidRPr="004F5C02">
        <w:rPr>
          <w:rFonts w:ascii="Minion Pro" w:eastAsia="Minion Pro" w:hAnsi="Minion Pro" w:cs="Minion Pro"/>
          <w:color w:val="231F20"/>
          <w:spacing w:val="2"/>
        </w:rPr>
        <w:t>p</w:t>
      </w:r>
      <w:r w:rsidRPr="004F5C02">
        <w:rPr>
          <w:rFonts w:ascii="Minion Pro" w:eastAsia="Minion Pro" w:hAnsi="Minion Pro" w:cs="Minion Pro"/>
          <w:color w:val="231F20"/>
          <w:spacing w:val="-13"/>
        </w:rPr>
        <w:t>e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8"/>
        </w:rPr>
        <w:t>“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</w:rPr>
        <w:t>as</w:t>
      </w:r>
      <w:r w:rsidRPr="004F5C02">
        <w:rPr>
          <w:rFonts w:ascii="Minion Pro" w:eastAsia="Minion Pro" w:hAnsi="Minion Pro" w:cs="Minion Pro"/>
          <w:color w:val="231F20"/>
        </w:rPr>
        <w:t>t-</w:t>
      </w:r>
      <w:r w:rsidRPr="004F5C02">
        <w:rPr>
          <w:rFonts w:ascii="Minion Pro" w:eastAsia="Minion Pro" w:hAnsi="Minion Pro" w:cs="Minion Pro"/>
          <w:color w:val="231F20"/>
          <w:spacing w:val="-2"/>
        </w:rPr>
        <w:t>w</w:t>
      </w:r>
      <w:r w:rsidRPr="004F5C02">
        <w:rPr>
          <w:rFonts w:ascii="Minion Pro" w:eastAsia="Minion Pro" w:hAnsi="Minion Pro" w:cs="Minion Pro"/>
          <w:color w:val="231F20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-6"/>
        </w:rPr>
        <w:t>t</w:t>
      </w:r>
      <w:r w:rsidRPr="004F5C02">
        <w:rPr>
          <w:rFonts w:ascii="Minion Pro" w:eastAsia="Minion Pro" w:hAnsi="Minion Pro" w:cs="Minion Pro"/>
          <w:color w:val="231F20"/>
        </w:rPr>
        <w:t xml:space="preserve">”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p</w:t>
      </w:r>
      <w:r w:rsidRPr="004F5C02">
        <w:rPr>
          <w:rFonts w:ascii="Minion Pro" w:eastAsia="Minion Pro" w:hAnsi="Minion Pro" w:cs="Minion Pro"/>
          <w:color w:val="231F20"/>
        </w:rPr>
        <w:t>aci</w:t>
      </w:r>
      <w:r w:rsidRPr="004F5C02">
        <w:rPr>
          <w:rFonts w:ascii="Minion Pro" w:eastAsia="Minion Pro" w:hAnsi="Minion Pro" w:cs="Minion Pro"/>
          <w:color w:val="231F20"/>
          <w:spacing w:val="-2"/>
        </w:rPr>
        <w:t>n</w:t>
      </w:r>
      <w:r w:rsidRPr="004F5C02">
        <w:rPr>
          <w:rFonts w:ascii="Minion Pro" w:eastAsia="Minion Pro" w:hAnsi="Minion Pro" w:cs="Minion Pro"/>
          <w:color w:val="231F20"/>
        </w:rPr>
        <w:t>g (</w:t>
      </w:r>
      <w:r w:rsidRPr="004F5C02">
        <w:rPr>
          <w:rFonts w:ascii="Minion Pro" w:eastAsia="Minion Pro" w:hAnsi="Minion Pro" w:cs="Minion Pro"/>
          <w:color w:val="231F20"/>
          <w:spacing w:val="2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</w:rPr>
        <w:t>e Figu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</w:rPr>
        <w:t>e 2).</w:t>
      </w:r>
    </w:p>
    <w:p w:rsidR="00746BB2" w:rsidRPr="004F5C02" w:rsidRDefault="00746BB2" w:rsidP="00746BB2">
      <w:pPr>
        <w:pStyle w:val="ListParagraph"/>
        <w:numPr>
          <w:ilvl w:val="0"/>
          <w:numId w:val="7"/>
        </w:numPr>
        <w:tabs>
          <w:tab w:val="left" w:pos="460"/>
        </w:tabs>
        <w:spacing w:after="0" w:line="260" w:lineRule="exact"/>
        <w:ind w:left="450" w:right="232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4"/>
        </w:rPr>
        <w:t>I</w:t>
      </w:r>
      <w:r w:rsidRPr="004F5C02">
        <w:rPr>
          <w:rFonts w:ascii="Minion Pro" w:eastAsia="Minion Pro" w:hAnsi="Minion Pro" w:cs="Minion Pro"/>
          <w:color w:val="231F20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</w:rPr>
        <w:t>r</w:t>
      </w:r>
      <w:r w:rsidRPr="004F5C02">
        <w:rPr>
          <w:rFonts w:ascii="Minion Pro" w:eastAsia="Minion Pro" w:hAnsi="Minion Pro" w:cs="Minion Pro"/>
          <w:color w:val="231F20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a</w:t>
      </w:r>
      <w:r w:rsidRPr="004F5C02">
        <w:rPr>
          <w:rFonts w:ascii="Minion Pro" w:eastAsia="Minion Pro" w:hAnsi="Minion Pro" w:cs="Minion Pro"/>
          <w:color w:val="231F20"/>
          <w:spacing w:val="1"/>
        </w:rPr>
        <w:t>g</w:t>
      </w:r>
      <w:r w:rsidRPr="004F5C02">
        <w:rPr>
          <w:rFonts w:ascii="Minion Pro" w:eastAsia="Minion Pro" w:hAnsi="Minion Pro" w:cs="Minion Pro"/>
          <w:color w:val="231F20"/>
          <w:spacing w:val="-2"/>
        </w:rPr>
        <w:t>g</w:t>
      </w:r>
      <w:r w:rsidRPr="004F5C02">
        <w:rPr>
          <w:rFonts w:ascii="Minion Pro" w:eastAsia="Minion Pro" w:hAnsi="Minion Pro" w:cs="Minion Pro"/>
          <w:color w:val="231F20"/>
        </w:rPr>
        <w:t>e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2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</w:rPr>
        <w:t>ro</w:t>
      </w:r>
      <w:r w:rsidRPr="004F5C02">
        <w:rPr>
          <w:rFonts w:ascii="Minion Pro" w:eastAsia="Minion Pro" w:hAnsi="Minion Pro" w:cs="Minion Pro"/>
          <w:color w:val="231F20"/>
        </w:rPr>
        <w:t xml:space="preserve">m 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</w:rPr>
        <w:t>w-</w:t>
      </w:r>
      <w:r w:rsidRPr="004F5C02">
        <w:rPr>
          <w:rFonts w:ascii="Minion Pro" w:eastAsia="Minion Pro" w:hAnsi="Minion Pro" w:cs="Minion Pro"/>
          <w:color w:val="231F20"/>
          <w:spacing w:val="-1"/>
        </w:rPr>
        <w:t>t</w:t>
      </w:r>
      <w:r w:rsidRPr="004F5C02">
        <w:rPr>
          <w:rFonts w:ascii="Minion Pro" w:eastAsia="Minion Pro" w:hAnsi="Minion Pro" w:cs="Minion Pro"/>
          <w:color w:val="231F20"/>
        </w:rPr>
        <w:t>o-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w </w:t>
      </w:r>
      <w:r w:rsidRPr="004F5C02">
        <w:rPr>
          <w:rFonts w:ascii="Minion Pro" w:eastAsia="Minion Pro" w:hAnsi="Minion Pro" w:cs="Minion Pro"/>
          <w:color w:val="231F20"/>
          <w:spacing w:val="-2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>i</w:t>
      </w:r>
      <w:r w:rsidRPr="004F5C02">
        <w:rPr>
          <w:rFonts w:ascii="Minion Pro" w:eastAsia="Minion Pro" w:hAnsi="Minion Pro" w:cs="Minion Pro"/>
          <w:color w:val="231F20"/>
          <w:spacing w:val="-2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3"/>
        </w:rPr>
        <w:t>u</w:t>
      </w:r>
      <w:r w:rsidRPr="004F5C02">
        <w:rPr>
          <w:rFonts w:ascii="Minion Pro" w:eastAsia="Minion Pro" w:hAnsi="Minion Pro" w:cs="Minion Pro"/>
          <w:color w:val="231F20"/>
        </w:rPr>
        <w:t xml:space="preserve">p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2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</w:rPr>
        <w:t>f</w:t>
      </w:r>
      <w:r w:rsidRPr="004F5C02">
        <w:rPr>
          <w:rFonts w:ascii="Minion Pro" w:eastAsia="Minion Pro" w:hAnsi="Minion Pro" w:cs="Minion Pro"/>
          <w:color w:val="231F20"/>
        </w:rPr>
        <w:t xml:space="preserve">,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p</w:t>
      </w:r>
      <w:r w:rsidRPr="004F5C02">
        <w:rPr>
          <w:rFonts w:ascii="Minion Pro" w:eastAsia="Minion Pro" w:hAnsi="Minion Pro" w:cs="Minion Pro"/>
          <w:color w:val="231F20"/>
        </w:rPr>
        <w:t>aci</w:t>
      </w:r>
      <w:r w:rsidRPr="004F5C02">
        <w:rPr>
          <w:rFonts w:ascii="Minion Pro" w:eastAsia="Minion Pro" w:hAnsi="Minion Pro" w:cs="Minion Pro"/>
          <w:color w:val="231F20"/>
          <w:spacing w:val="-2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</w:rPr>
        <w:t>m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y </w:t>
      </w:r>
      <w:r w:rsidRPr="004F5C02">
        <w:rPr>
          <w:rFonts w:ascii="Minion Pro" w:eastAsia="Minion Pro" w:hAnsi="Minion Pro" w:cs="Minion Pro"/>
          <w:color w:val="231F20"/>
          <w:spacing w:val="2"/>
        </w:rPr>
        <w:t>b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1"/>
        </w:rPr>
        <w:t>tw</w:t>
      </w:r>
      <w:r w:rsidRPr="004F5C02">
        <w:rPr>
          <w:rFonts w:ascii="Minion Pro" w:eastAsia="Minion Pro" w:hAnsi="Minion Pro" w:cs="Minion Pro"/>
          <w:color w:val="231F20"/>
        </w:rPr>
        <w:t xml:space="preserve">ice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1"/>
        </w:rPr>
        <w:t>sh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</w:rPr>
        <w:t>w</w:t>
      </w:r>
      <w:r w:rsidRPr="004F5C02">
        <w:rPr>
          <w:rFonts w:ascii="Minion Pro" w:eastAsia="Minion Pro" w:hAnsi="Minion Pro" w:cs="Minion Pro"/>
          <w:color w:val="231F20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2"/>
        </w:rPr>
        <w:t>b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</w:rPr>
        <w:t>v</w:t>
      </w:r>
      <w:r w:rsidRPr="004F5C02">
        <w:rPr>
          <w:rFonts w:ascii="Minion Pro" w:eastAsia="Minion Pro" w:hAnsi="Minion Pro" w:cs="Minion Pro"/>
          <w:color w:val="231F20"/>
          <w:spacing w:val="-1"/>
        </w:rPr>
        <w:t>e</w:t>
      </w:r>
      <w:r w:rsidRPr="004F5C02">
        <w:rPr>
          <w:rFonts w:ascii="Minion Pro" w:eastAsia="Minion Pro" w:hAnsi="Minion Pro" w:cs="Minion Pro"/>
          <w:color w:val="231F20"/>
        </w:rPr>
        <w:t xml:space="preserve">, </w:t>
      </w:r>
      <w:r w:rsidRPr="004F5C02">
        <w:rPr>
          <w:rFonts w:ascii="Minion Pro" w:eastAsia="Minion Pro" w:hAnsi="Minion Pro" w:cs="Minion Pro"/>
          <w:color w:val="231F20"/>
          <w:spacing w:val="-2"/>
        </w:rPr>
        <w:t>b</w:t>
      </w:r>
      <w:r w:rsidRPr="004F5C02">
        <w:rPr>
          <w:rFonts w:ascii="Minion Pro" w:eastAsia="Minion Pro" w:hAnsi="Minion Pro" w:cs="Minion Pro"/>
          <w:color w:val="231F20"/>
          <w:spacing w:val="-3"/>
        </w:rPr>
        <w:t>u</w:t>
      </w:r>
      <w:r w:rsidRPr="004F5C02">
        <w:rPr>
          <w:rFonts w:ascii="Minion Pro" w:eastAsia="Minion Pro" w:hAnsi="Minion Pro" w:cs="Minion Pro"/>
          <w:color w:val="231F20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1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t</w:t>
      </w:r>
      <w:r w:rsidRPr="004F5C02">
        <w:rPr>
          <w:rFonts w:ascii="Minion Pro" w:eastAsia="Minion Pro" w:hAnsi="Minion Pro" w:cs="Minion Pro"/>
          <w:color w:val="231F20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</w:rPr>
        <w:t>n 6’-0</w:t>
      </w:r>
      <w:r w:rsidRPr="004F5C02">
        <w:rPr>
          <w:rFonts w:ascii="Minion Pro" w:eastAsia="Minion Pro" w:hAnsi="Minion Pro" w:cs="Minion Pro"/>
          <w:color w:val="231F20"/>
          <w:spacing w:val="-35"/>
        </w:rPr>
        <w:t>”</w:t>
      </w:r>
      <w:r w:rsidRPr="004F5C02">
        <w:rPr>
          <w:rFonts w:ascii="Minion Pro" w:eastAsia="Minion Pro" w:hAnsi="Minion Pro" w:cs="Minion Pro"/>
          <w:color w:val="231F20"/>
        </w:rPr>
        <w:t>.</w:t>
      </w:r>
    </w:p>
    <w:p w:rsidR="00746BB2" w:rsidRPr="004F5C02" w:rsidRDefault="00746BB2" w:rsidP="00746BB2">
      <w:pPr>
        <w:pStyle w:val="ListParagraph"/>
        <w:numPr>
          <w:ilvl w:val="0"/>
          <w:numId w:val="7"/>
        </w:numPr>
        <w:tabs>
          <w:tab w:val="left" w:pos="460"/>
        </w:tabs>
        <w:spacing w:after="0" w:line="260" w:lineRule="exact"/>
        <w:ind w:left="450" w:right="503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4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"/>
        </w:rPr>
        <w:t>m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</w:rPr>
        <w:t>ufa</w:t>
      </w:r>
      <w:r w:rsidRPr="004F5C02">
        <w:rPr>
          <w:rFonts w:ascii="Minion Pro" w:eastAsia="Minion Pro" w:hAnsi="Minion Pro" w:cs="Minion Pro"/>
          <w:color w:val="231F20"/>
          <w:spacing w:val="2"/>
        </w:rPr>
        <w:t>c</w:t>
      </w:r>
      <w:r w:rsidRPr="004F5C02">
        <w:rPr>
          <w:rFonts w:ascii="Minion Pro" w:eastAsia="Minion Pro" w:hAnsi="Minion Pro" w:cs="Minion Pro"/>
          <w:color w:val="231F20"/>
          <w:spacing w:val="-2"/>
        </w:rPr>
        <w:t>t</w:t>
      </w:r>
      <w:r w:rsidRPr="004F5C02">
        <w:rPr>
          <w:rFonts w:ascii="Minion Pro" w:eastAsia="Minion Pro" w:hAnsi="Minion Pro" w:cs="Minion Pro"/>
          <w:color w:val="231F20"/>
        </w:rPr>
        <w:t>u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2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2"/>
        </w:rPr>
        <w:t>w</w:t>
      </w:r>
      <w:r w:rsidRPr="004F5C02">
        <w:rPr>
          <w:rFonts w:ascii="Minion Pro" w:eastAsia="Minion Pro" w:hAnsi="Minion Pro" w:cs="Minion Pro"/>
          <w:color w:val="231F20"/>
          <w:spacing w:val="2"/>
        </w:rPr>
        <w:t>oo</w:t>
      </w:r>
      <w:r w:rsidRPr="004F5C02">
        <w:rPr>
          <w:rFonts w:ascii="Minion Pro" w:eastAsia="Minion Pro" w:hAnsi="Minion Pro" w:cs="Minion Pro"/>
          <w:color w:val="231F20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2"/>
        </w:rPr>
        <w:t>r</w:t>
      </w:r>
      <w:r w:rsidRPr="004F5C02">
        <w:rPr>
          <w:rFonts w:ascii="Minion Pro" w:eastAsia="Minion Pro" w:hAnsi="Minion Pro" w:cs="Minion Pro"/>
          <w:color w:val="231F20"/>
          <w:spacing w:val="-1"/>
        </w:rPr>
        <w:t>us</w:t>
      </w:r>
      <w:r w:rsidRPr="004F5C02">
        <w:rPr>
          <w:rFonts w:ascii="Minion Pro" w:eastAsia="Minion Pro" w:hAnsi="Minion Pro" w:cs="Minion Pro"/>
          <w:color w:val="231F20"/>
          <w:spacing w:val="2"/>
        </w:rPr>
        <w:t>s</w:t>
      </w:r>
      <w:r w:rsidRPr="004F5C02">
        <w:rPr>
          <w:rFonts w:ascii="Minion Pro" w:eastAsia="Minion Pro" w:hAnsi="Minion Pro" w:cs="Minion Pro"/>
          <w:color w:val="231F20"/>
        </w:rPr>
        <w:t xml:space="preserve">es 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</w:rPr>
        <w:t>o</w:t>
      </w:r>
      <w:r w:rsidRPr="004F5C02">
        <w:rPr>
          <w:rFonts w:ascii="Minion Pro" w:eastAsia="Minion Pro" w:hAnsi="Minion Pro" w:cs="Minion Pro"/>
          <w:color w:val="231F20"/>
          <w:spacing w:val="2"/>
        </w:rPr>
        <w:t>p</w:t>
      </w:r>
      <w:r w:rsidRPr="004F5C02">
        <w:rPr>
          <w:rFonts w:ascii="Minion Pro" w:eastAsia="Minion Pro" w:hAnsi="Minion Pro" w:cs="Minion Pro"/>
          <w:color w:val="231F20"/>
        </w:rPr>
        <w:t xml:space="preserve">es 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4"/>
        </w:rPr>
        <w:t>f</w:t>
      </w:r>
      <w:r w:rsidRPr="004F5C02">
        <w:rPr>
          <w:rFonts w:ascii="Minion Pro" w:eastAsia="Minion Pro" w:hAnsi="Minion Pro" w:cs="Minion Pro"/>
          <w:color w:val="231F20"/>
          <w:spacing w:val="1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</w:rPr>
        <w:t>a</w:t>
      </w:r>
      <w:r w:rsidRPr="004F5C02">
        <w:rPr>
          <w:rFonts w:ascii="Minion Pro" w:eastAsia="Minion Pro" w:hAnsi="Minion Pro" w:cs="Minion Pro"/>
          <w:color w:val="231F20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1"/>
        </w:rPr>
        <w:t>t</w:t>
      </w:r>
      <w:r w:rsidRPr="004F5C02">
        <w:rPr>
          <w:rFonts w:ascii="Minion Pro" w:eastAsia="Minion Pro" w:hAnsi="Minion Pro" w:cs="Minion Pro"/>
          <w:color w:val="231F20"/>
        </w:rPr>
        <w:t xml:space="preserve">o 6:12, 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</w:rPr>
        <w:t>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</w:rPr>
        <w:t>r</w:t>
      </w:r>
      <w:r w:rsidRPr="004F5C02">
        <w:rPr>
          <w:rFonts w:ascii="Minion Pro" w:eastAsia="Minion Pro" w:hAnsi="Minion Pro" w:cs="Minion Pro"/>
          <w:color w:val="231F20"/>
        </w:rPr>
        <w:t>iz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  <w:spacing w:val="1"/>
        </w:rPr>
        <w:t>ta</w:t>
      </w:r>
      <w:r w:rsidRPr="004F5C02">
        <w:rPr>
          <w:rFonts w:ascii="Minion Pro" w:eastAsia="Minion Pro" w:hAnsi="Minion Pro" w:cs="Minion Pro"/>
          <w:color w:val="231F20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p</w:t>
      </w:r>
      <w:r w:rsidRPr="004F5C02">
        <w:rPr>
          <w:rFonts w:ascii="Minion Pro" w:eastAsia="Minion Pro" w:hAnsi="Minion Pro" w:cs="Minion Pro"/>
          <w:color w:val="231F20"/>
        </w:rPr>
        <w:t>aci</w:t>
      </w:r>
      <w:r w:rsidRPr="004F5C02">
        <w:rPr>
          <w:rFonts w:ascii="Minion Pro" w:eastAsia="Minion Pro" w:hAnsi="Minion Pro" w:cs="Minion Pro"/>
          <w:color w:val="231F20"/>
          <w:spacing w:val="-2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</w:rPr>
        <w:t>sh</w:t>
      </w:r>
      <w:r w:rsidRPr="004F5C02">
        <w:rPr>
          <w:rFonts w:ascii="Minion Pro" w:eastAsia="Minion Pro" w:hAnsi="Minion Pro" w:cs="Minion Pro"/>
          <w:color w:val="231F20"/>
          <w:spacing w:val="1"/>
        </w:rPr>
        <w:t>al</w:t>
      </w:r>
      <w:r w:rsidRPr="004F5C02">
        <w:rPr>
          <w:rFonts w:ascii="Minion Pro" w:eastAsia="Minion Pro" w:hAnsi="Minion Pro" w:cs="Minion Pro"/>
          <w:color w:val="231F20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</w:rPr>
        <w:t>o</w:t>
      </w:r>
      <w:r w:rsidRPr="004F5C02">
        <w:rPr>
          <w:rFonts w:ascii="Minion Pro" w:eastAsia="Minion Pro" w:hAnsi="Minion Pro" w:cs="Minion Pro"/>
          <w:color w:val="231F20"/>
        </w:rPr>
        <w:t>t e</w:t>
      </w:r>
      <w:r w:rsidRPr="004F5C02">
        <w:rPr>
          <w:rFonts w:ascii="Minion Pro" w:eastAsia="Minion Pro" w:hAnsi="Minion Pro" w:cs="Minion Pro"/>
          <w:color w:val="231F20"/>
          <w:spacing w:val="-2"/>
        </w:rPr>
        <w:t>x</w:t>
      </w:r>
      <w:r w:rsidRPr="004F5C02">
        <w:rPr>
          <w:rFonts w:ascii="Minion Pro" w:eastAsia="Minion Pro" w:hAnsi="Minion Pro" w:cs="Minion Pro"/>
          <w:color w:val="231F20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</w:rPr>
        <w:t>ee</w:t>
      </w:r>
      <w:r w:rsidRPr="004F5C02">
        <w:rPr>
          <w:rFonts w:ascii="Minion Pro" w:eastAsia="Minion Pro" w:hAnsi="Minion Pro" w:cs="Minion Pro"/>
          <w:color w:val="231F20"/>
        </w:rPr>
        <w:t xml:space="preserve">d 4’-0”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2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</w:rPr>
        <w:t>nch</w:t>
      </w:r>
      <w:r w:rsidRPr="004F5C02">
        <w:rPr>
          <w:rFonts w:ascii="Minion Pro" w:eastAsia="Minion Pro" w:hAnsi="Minion Pro" w:cs="Minion Pro"/>
          <w:color w:val="231F20"/>
          <w:spacing w:val="-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</w:rPr>
        <w:t>r</w:t>
      </w:r>
      <w:r w:rsidRPr="004F5C02">
        <w:rPr>
          <w:rFonts w:ascii="Minion Pro" w:eastAsia="Minion Pro" w:hAnsi="Minion Pro" w:cs="Minion Pro"/>
          <w:color w:val="231F20"/>
        </w:rPr>
        <w:t>s in a</w:t>
      </w:r>
      <w:r w:rsidRPr="004F5C02">
        <w:rPr>
          <w:rFonts w:ascii="Minion Pro" w:eastAsia="Minion Pro" w:hAnsi="Minion Pro" w:cs="Minion Pro"/>
          <w:color w:val="231F20"/>
          <w:spacing w:val="-3"/>
        </w:rPr>
        <w:t>d</w:t>
      </w:r>
      <w:r w:rsidRPr="004F5C02">
        <w:rPr>
          <w:rFonts w:ascii="Minion Pro" w:eastAsia="Minion Pro" w:hAnsi="Minion Pro" w:cs="Minion Pro"/>
          <w:color w:val="231F20"/>
          <w:spacing w:val="1"/>
        </w:rPr>
        <w:t>j</w:t>
      </w:r>
      <w:r w:rsidRPr="004F5C02">
        <w:rPr>
          <w:rFonts w:ascii="Minion Pro" w:eastAsia="Minion Pro" w:hAnsi="Minion Pro" w:cs="Minion Pro"/>
          <w:color w:val="231F20"/>
        </w:rPr>
        <w:t>ace</w:t>
      </w:r>
      <w:r w:rsidRPr="004F5C02">
        <w:rPr>
          <w:rFonts w:ascii="Minion Pro" w:eastAsia="Minion Pro" w:hAnsi="Minion Pro" w:cs="Minion Pro"/>
          <w:color w:val="231F20"/>
          <w:spacing w:val="-4"/>
        </w:rPr>
        <w:t>n</w:t>
      </w:r>
      <w:r w:rsidRPr="004F5C02">
        <w:rPr>
          <w:rFonts w:ascii="Minion Pro" w:eastAsia="Minion Pro" w:hAnsi="Minion Pro" w:cs="Minion Pro"/>
          <w:color w:val="231F20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-4"/>
        </w:rPr>
        <w:t>o</w:t>
      </w:r>
      <w:r w:rsidRPr="004F5C02">
        <w:rPr>
          <w:rFonts w:ascii="Minion Pro" w:eastAsia="Minion Pro" w:hAnsi="Minion Pro" w:cs="Minion Pro"/>
          <w:color w:val="231F20"/>
        </w:rPr>
        <w:t xml:space="preserve">ws </w:t>
      </w:r>
      <w:r w:rsidRPr="004F5C02">
        <w:rPr>
          <w:rFonts w:ascii="Minion Pro" w:eastAsia="Minion Pro" w:hAnsi="Minion Pro" w:cs="Minion Pro"/>
          <w:color w:val="231F20"/>
          <w:spacing w:val="-1"/>
        </w:rPr>
        <w:t>sh</w:t>
      </w:r>
      <w:r w:rsidRPr="004F5C02">
        <w:rPr>
          <w:rFonts w:ascii="Minion Pro" w:eastAsia="Minion Pro" w:hAnsi="Minion Pro" w:cs="Minion Pro"/>
          <w:color w:val="231F20"/>
          <w:spacing w:val="1"/>
        </w:rPr>
        <w:t>al</w:t>
      </w:r>
      <w:r w:rsidRPr="004F5C02">
        <w:rPr>
          <w:rFonts w:ascii="Minion Pro" w:eastAsia="Minion Pro" w:hAnsi="Minion Pro" w:cs="Minion Pro"/>
          <w:color w:val="231F20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2"/>
        </w:rPr>
        <w:t>b</w:t>
      </w:r>
      <w:r w:rsidRPr="004F5C02">
        <w:rPr>
          <w:rFonts w:ascii="Minion Pro" w:eastAsia="Minion Pro" w:hAnsi="Minion Pro" w:cs="Minion Pro"/>
          <w:color w:val="231F20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</w:rPr>
        <w:t>a</w:t>
      </w:r>
      <w:r w:rsidRPr="004F5C02">
        <w:rPr>
          <w:rFonts w:ascii="Minion Pro" w:eastAsia="Minion Pro" w:hAnsi="Minion Pro" w:cs="Minion Pro"/>
          <w:color w:val="231F20"/>
          <w:spacing w:val="1"/>
        </w:rPr>
        <w:t>g</w:t>
      </w:r>
      <w:r w:rsidRPr="004F5C02">
        <w:rPr>
          <w:rFonts w:ascii="Minion Pro" w:eastAsia="Minion Pro" w:hAnsi="Minion Pro" w:cs="Minion Pro"/>
          <w:color w:val="231F20"/>
          <w:spacing w:val="-2"/>
        </w:rPr>
        <w:t>g</w:t>
      </w:r>
      <w:r w:rsidRPr="004F5C02">
        <w:rPr>
          <w:rFonts w:ascii="Minion Pro" w:eastAsia="Minion Pro" w:hAnsi="Minion Pro" w:cs="Minion Pro"/>
          <w:color w:val="231F20"/>
        </w:rPr>
        <w:t>e</w:t>
      </w:r>
      <w:r w:rsidRPr="004F5C02">
        <w:rPr>
          <w:rFonts w:ascii="Minion Pro" w:eastAsia="Minion Pro" w:hAnsi="Minion Pro" w:cs="Minion Pro"/>
          <w:color w:val="231F20"/>
          <w:spacing w:val="-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</w:rPr>
        <w:t>d</w:t>
      </w:r>
      <w:r w:rsidRPr="004F5C02">
        <w:rPr>
          <w:rFonts w:ascii="Minion Pro" w:eastAsia="Minion Pro" w:hAnsi="Minion Pro" w:cs="Minion Pro"/>
          <w:color w:val="231F20"/>
        </w:rPr>
        <w:t>.</w:t>
      </w:r>
    </w:p>
    <w:p w:rsidR="00746BB2" w:rsidRPr="004F5C02" w:rsidRDefault="00746BB2" w:rsidP="00746BB2">
      <w:pPr>
        <w:pStyle w:val="ListParagraph"/>
        <w:numPr>
          <w:ilvl w:val="0"/>
          <w:numId w:val="7"/>
        </w:numPr>
        <w:tabs>
          <w:tab w:val="left" w:pos="460"/>
        </w:tabs>
        <w:spacing w:after="0" w:line="287" w:lineRule="exact"/>
        <w:ind w:left="450"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2"/>
        </w:rPr>
        <w:t>Th</w:t>
      </w:r>
      <w:r w:rsidRPr="004F5C02">
        <w:rPr>
          <w:rFonts w:ascii="Minion Pro" w:eastAsia="Minion Pro" w:hAnsi="Minion Pro" w:cs="Minion Pro"/>
          <w:color w:val="231F20"/>
          <w:spacing w:val="-1"/>
          <w:position w:val="2"/>
        </w:rPr>
        <w:t>i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2"/>
        </w:rPr>
        <w:t>ab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le </w:t>
      </w:r>
      <w:r w:rsidRPr="004F5C02">
        <w:rPr>
          <w:rFonts w:ascii="Minion Pro" w:eastAsia="Minion Pro" w:hAnsi="Minion Pro" w:cs="Minion Pro"/>
          <w:color w:val="231F20"/>
          <w:spacing w:val="-1"/>
          <w:position w:val="2"/>
        </w:rPr>
        <w:t>i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b</w:t>
      </w:r>
      <w:r w:rsidRPr="004F5C02">
        <w:rPr>
          <w:rFonts w:ascii="Minion Pro" w:eastAsia="Minion Pro" w:hAnsi="Minion Pro" w:cs="Minion Pro"/>
          <w:color w:val="231F20"/>
          <w:spacing w:val="-1"/>
          <w:position w:val="2"/>
        </w:rPr>
        <w:t>a</w:t>
      </w:r>
      <w:r w:rsidRPr="004F5C02">
        <w:rPr>
          <w:rFonts w:ascii="Minion Pro" w:eastAsia="Minion Pro" w:hAnsi="Minion Pro" w:cs="Minion Pro"/>
          <w:color w:val="231F20"/>
          <w:spacing w:val="2"/>
          <w:position w:val="2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e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3"/>
          <w:position w:val="2"/>
        </w:rPr>
        <w:t>o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2"/>
        </w:rPr>
        <w:t>h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2"/>
        </w:rPr>
        <w:t>fo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l</w:t>
      </w:r>
      <w:r w:rsidRPr="004F5C02">
        <w:rPr>
          <w:rFonts w:ascii="Minion Pro" w:eastAsia="Minion Pro" w:hAnsi="Minion Pro" w:cs="Minion Pro"/>
          <w:color w:val="231F20"/>
          <w:position w:val="2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2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w</w:t>
      </w:r>
      <w:r w:rsidRPr="004F5C02">
        <w:rPr>
          <w:rFonts w:ascii="Minion Pro" w:eastAsia="Minion Pro" w:hAnsi="Minion Pro" w:cs="Minion Pro"/>
          <w:color w:val="231F20"/>
          <w:position w:val="2"/>
        </w:rPr>
        <w:t>i</w:t>
      </w:r>
      <w:r w:rsidRPr="004F5C02">
        <w:rPr>
          <w:rFonts w:ascii="Minion Pro" w:eastAsia="Minion Pro" w:hAnsi="Minion Pro" w:cs="Minion Pro"/>
          <w:color w:val="231F20"/>
          <w:spacing w:val="-2"/>
          <w:position w:val="2"/>
        </w:rPr>
        <w:t>n</w:t>
      </w:r>
      <w:r w:rsidRPr="004F5C02">
        <w:rPr>
          <w:rFonts w:ascii="Minion Pro" w:eastAsia="Minion Pro" w:hAnsi="Minion Pro" w:cs="Minion Pro"/>
          <w:color w:val="231F20"/>
          <w:position w:val="2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2"/>
        </w:rPr>
        <w:t>ass</w:t>
      </w:r>
      <w:r w:rsidRPr="004F5C02">
        <w:rPr>
          <w:rFonts w:ascii="Minion Pro" w:eastAsia="Minion Pro" w:hAnsi="Minion Pro" w:cs="Minion Pro"/>
          <w:color w:val="231F20"/>
          <w:position w:val="2"/>
        </w:rPr>
        <w:t>u</w:t>
      </w:r>
      <w:r w:rsidRPr="004F5C02">
        <w:rPr>
          <w:rFonts w:ascii="Minion Pro" w:eastAsia="Minion Pro" w:hAnsi="Minion Pro" w:cs="Minion Pro"/>
          <w:color w:val="231F20"/>
          <w:spacing w:val="-4"/>
          <w:position w:val="2"/>
        </w:rPr>
        <w:t>m</w:t>
      </w:r>
      <w:r w:rsidRPr="004F5C02">
        <w:rPr>
          <w:rFonts w:ascii="Minion Pro" w:eastAsia="Minion Pro" w:hAnsi="Minion Pro" w:cs="Minion Pro"/>
          <w:color w:val="231F20"/>
          <w:spacing w:val="-2"/>
          <w:position w:val="2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2"/>
        </w:rPr>
        <w:t>t</w:t>
      </w:r>
      <w:r w:rsidRPr="004F5C02">
        <w:rPr>
          <w:rFonts w:ascii="Minion Pro" w:eastAsia="Minion Pro" w:hAnsi="Minion Pro" w:cs="Minion Pro"/>
          <w:color w:val="231F20"/>
          <w:position w:val="2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2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2"/>
        </w:rPr>
        <w:t>n</w:t>
      </w:r>
      <w:r w:rsidRPr="004F5C02">
        <w:rPr>
          <w:rFonts w:ascii="Minion Pro" w:eastAsia="Minion Pro" w:hAnsi="Minion Pro" w:cs="Minion Pro"/>
          <w:color w:val="231F20"/>
          <w:position w:val="2"/>
        </w:rPr>
        <w:t>s: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 c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ld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 c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e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q</w:t>
      </w:r>
      <w:r w:rsidRPr="004F5C02">
        <w:rPr>
          <w:rFonts w:ascii="Minion Pro" w:eastAsia="Minion Pro" w:hAnsi="Minion Pro" w:cs="Minion Pro"/>
          <w:color w:val="231F20"/>
          <w:position w:val="3"/>
        </w:rPr>
        <w:t>u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s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t w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t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ch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d 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s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 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r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a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position w:val="3"/>
        </w:rPr>
        <w:t>et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i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40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et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h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hi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 xml:space="preserve"> a</w:t>
      </w: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as</w:t>
      </w: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7/16</w:t>
      </w:r>
      <w:r w:rsidRPr="004F5C02">
        <w:rPr>
          <w:rFonts w:ascii="Minion Pro" w:eastAsia="Minion Pro" w:hAnsi="Minion Pro" w:cs="Minion Pro"/>
          <w:color w:val="231F20"/>
          <w:position w:val="3"/>
        </w:rPr>
        <w:t>”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h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position w:val="3"/>
        </w:rPr>
        <w:t>k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e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12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11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pl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o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>.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1</w:t>
      </w:r>
      <w:r w:rsidRPr="004F5C02">
        <w:rPr>
          <w:rFonts w:ascii="Minion Pro" w:eastAsia="Minion Pro" w:hAnsi="Minion Pro" w:cs="Minion Pro"/>
          <w:color w:val="231F20"/>
          <w:position w:val="3"/>
        </w:rPr>
        <w:t>x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k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h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hi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cce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b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59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w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l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in 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x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 B (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ca</w:t>
      </w:r>
      <w:r w:rsidRPr="004F5C02">
        <w:rPr>
          <w:rFonts w:ascii="Minion Pro" w:eastAsia="Minion Pro" w:hAnsi="Minion Pro" w:cs="Minion Pro"/>
          <w:color w:val="231F20"/>
          <w:position w:val="3"/>
        </w:rPr>
        <w:t>l u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,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u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position w:val="3"/>
        </w:rPr>
        <w:t>u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s f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n 500</w:t>
      </w:r>
      <w:r w:rsidRPr="004F5C02">
        <w:rPr>
          <w:rFonts w:ascii="Minion Pro" w:eastAsia="Minion Pro" w:hAnsi="Minion Pro" w:cs="Minion Pro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m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r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n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),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r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f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 c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ppl</w:t>
      </w:r>
      <w:r w:rsidRPr="004F5C02">
        <w:rPr>
          <w:rFonts w:ascii="Minion Pro" w:eastAsia="Minion Pro" w:hAnsi="Minion Pro" w:cs="Minion Pro"/>
          <w:color w:val="231F20"/>
          <w:spacing w:val="7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position w:val="3"/>
        </w:rPr>
        <w:t>:</w:t>
      </w:r>
    </w:p>
    <w:p w:rsidR="00746BB2" w:rsidRPr="004F5C02" w:rsidRDefault="00746BB2" w:rsidP="00746BB2">
      <w:pPr>
        <w:pStyle w:val="ListParagraph"/>
        <w:numPr>
          <w:ilvl w:val="1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w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l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 l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in a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h desi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n 115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</w:p>
    <w:p w:rsidR="00746BB2" w:rsidRPr="004F5C02" w:rsidRDefault="00746BB2" w:rsidP="00746BB2">
      <w:pPr>
        <w:pStyle w:val="ListParagraph"/>
        <w:numPr>
          <w:ilvl w:val="0"/>
          <w:numId w:val="4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 xml:space="preserve">130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SCE 7-10.</w:t>
      </w:r>
    </w:p>
    <w:p w:rsidR="00746BB2" w:rsidRPr="004F5C02" w:rsidRDefault="00746BB2" w:rsidP="00746BB2">
      <w:pPr>
        <w:pStyle w:val="ListParagraph"/>
        <w:numPr>
          <w:ilvl w:val="1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w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l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 l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p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f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a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al</w:t>
      </w:r>
      <w:r w:rsidRPr="004F5C02">
        <w:rPr>
          <w:rFonts w:ascii="Minion Pro" w:eastAsia="Minion Pro" w:hAnsi="Minion Pro" w:cs="Minion Pro"/>
          <w:color w:val="231F20"/>
          <w:position w:val="3"/>
        </w:rPr>
        <w:t>l h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,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pr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v</w:t>
      </w:r>
      <w:r w:rsidRPr="004F5C02">
        <w:rPr>
          <w:rFonts w:ascii="Minion Pro" w:eastAsia="Minion Pro" w:hAnsi="Minion Pro" w:cs="Minion Pro"/>
          <w:color w:val="231F20"/>
          <w:position w:val="3"/>
        </w:rPr>
        <w:t>id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v</w:t>
      </w:r>
      <w:r w:rsidRPr="004F5C02">
        <w:rPr>
          <w:rFonts w:ascii="Minion Pro" w:eastAsia="Minion Pro" w:hAnsi="Minion Pro" w:cs="Minion Pro"/>
          <w:color w:val="231F20"/>
          <w:position w:val="3"/>
        </w:rPr>
        <w:t>e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 l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n 15%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dw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i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x</w:t>
      </w:r>
      <w:r w:rsidRPr="004F5C02">
        <w:rPr>
          <w:rFonts w:ascii="Minion Pro" w:eastAsia="Minion Pro" w:hAnsi="Minion Pro" w:cs="Minion Pro"/>
          <w:color w:val="231F20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(w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hi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1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50</w:t>
      </w:r>
      <w:r w:rsidRPr="004F5C02">
        <w:rPr>
          <w:rFonts w:ascii="Minion Pro" w:eastAsia="Minion Pro" w:hAnsi="Minion Pro" w:cs="Minion Pro"/>
          <w:color w:val="231F20"/>
          <w:position w:val="3"/>
        </w:rPr>
        <w:t>0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rg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ass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d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s)</w:t>
      </w:r>
      <w:r w:rsidRPr="004F5C02">
        <w:rPr>
          <w:rFonts w:ascii="Minion Pro" w:eastAsia="Minion Pro" w:hAnsi="Minion Pro" w:cs="Minion Pro"/>
          <w:color w:val="231F20"/>
          <w:position w:val="3"/>
        </w:rPr>
        <w:t>,</w:t>
      </w:r>
      <w:r w:rsidRPr="004F5C02">
        <w:rPr>
          <w:rFonts w:ascii="Minion Pro" w:eastAsia="Minion Pro" w:hAnsi="Minion Pro" w:cs="Minion Pro"/>
          <w:color w:val="231F20"/>
          <w:spacing w:val="-15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l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</w:p>
    <w:p w:rsidR="00746BB2" w:rsidRPr="004F5C02" w:rsidRDefault="00746BB2" w:rsidP="00746BB2">
      <w:pPr>
        <w:pStyle w:val="ListParagraph"/>
        <w:numPr>
          <w:ilvl w:val="0"/>
          <w:numId w:val="4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proofErr w:type="gramStart"/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f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i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g</w:t>
      </w:r>
      <w:proofErr w:type="gramEnd"/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pl</w:t>
      </w:r>
      <w:r w:rsidRPr="004F5C02">
        <w:rPr>
          <w:rFonts w:ascii="Minion Pro" w:eastAsia="Minion Pro" w:hAnsi="Minion Pro" w:cs="Minion Pro"/>
          <w:color w:val="231F20"/>
          <w:spacing w:val="-18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position w:val="3"/>
        </w:rPr>
        <w:t>.</w:t>
      </w:r>
    </w:p>
    <w:p w:rsidR="00746BB2" w:rsidRPr="004F5C02" w:rsidRDefault="00746BB2" w:rsidP="00746BB2">
      <w:pPr>
        <w:pStyle w:val="ListParagraph"/>
        <w:numPr>
          <w:ilvl w:val="1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>esi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110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r l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s (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t in a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n).</w:t>
      </w:r>
    </w:p>
    <w:p w:rsidR="00746BB2" w:rsidRPr="004F5C02" w:rsidRDefault="00746BB2" w:rsidP="00746BB2">
      <w:pPr>
        <w:pStyle w:val="ListParagraph"/>
        <w:numPr>
          <w:ilvl w:val="1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w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l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t l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p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f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f a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al</w:t>
      </w:r>
      <w:r w:rsidRPr="004F5C02">
        <w:rPr>
          <w:rFonts w:ascii="Minion Pro" w:eastAsia="Minion Pro" w:hAnsi="Minion Pro" w:cs="Minion Pro"/>
          <w:color w:val="231F20"/>
          <w:position w:val="3"/>
        </w:rPr>
        <w:t>l h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i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s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ace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iv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(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4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spacing w:val="-15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c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)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9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position w:val="3"/>
        </w:rPr>
        <w:t>y</w:t>
      </w:r>
      <w:r w:rsidRPr="004F5C02">
        <w:rPr>
          <w:rFonts w:ascii="Minion Pro" w:eastAsia="Minion Pro" w:hAnsi="Minion Pro" w:cs="Minion Pro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es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7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4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18"/>
          <w:position w:val="3"/>
        </w:rPr>
        <w:t>y</w:t>
      </w:r>
      <w:r w:rsidRPr="004F5C02">
        <w:rPr>
          <w:rFonts w:ascii="Minion Pro" w:eastAsia="Minion Pro" w:hAnsi="Minion Pro" w:cs="Minion Pro"/>
          <w:color w:val="231F20"/>
          <w:position w:val="3"/>
        </w:rPr>
        <w:t>.</w:t>
      </w:r>
    </w:p>
    <w:p w:rsidR="00746BB2" w:rsidRPr="004F5C02" w:rsidRDefault="00746BB2" w:rsidP="00746BB2">
      <w:pPr>
        <w:pStyle w:val="ListParagraph"/>
        <w:numPr>
          <w:ilvl w:val="0"/>
          <w:numId w:val="5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8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u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4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hnic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1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di</w:t>
      </w:r>
      <w:r w:rsidRPr="004F5C02">
        <w:rPr>
          <w:rFonts w:ascii="Minion Pro" w:eastAsia="Minion Pro" w:hAnsi="Minion Pro" w:cs="Minion Pro"/>
          <w:color w:val="231F20"/>
          <w:position w:val="3"/>
        </w:rPr>
        <w:t>x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pr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vide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3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dd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4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n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6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u</w:t>
      </w:r>
      <w:r w:rsidRPr="004F5C02">
        <w:rPr>
          <w:rFonts w:ascii="Minion Pro" w:eastAsia="Minion Pro" w:hAnsi="Minion Pro" w:cs="Minion Pro"/>
          <w:color w:val="231F20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0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ys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-12"/>
          <w:position w:val="3"/>
        </w:rPr>
        <w:t xml:space="preserve">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ass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m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s.</w:t>
      </w:r>
    </w:p>
    <w:p w:rsidR="00746BB2" w:rsidRPr="009D57B5" w:rsidRDefault="00746BB2" w:rsidP="00746BB2">
      <w:pPr>
        <w:spacing w:after="0"/>
        <w:sectPr w:rsidR="00746BB2" w:rsidRPr="009D57B5">
          <w:footerReference w:type="default" r:id="rId23"/>
          <w:pgSz w:w="12240" w:h="15840"/>
          <w:pgMar w:top="1160" w:right="1160" w:bottom="280" w:left="1140" w:header="0" w:footer="0" w:gutter="0"/>
          <w:cols w:space="720"/>
        </w:sectPr>
      </w:pPr>
    </w:p>
    <w:tbl>
      <w:tblPr>
        <w:tblW w:w="0" w:type="auto"/>
        <w:tblInd w:w="11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78"/>
        <w:gridCol w:w="1078"/>
        <w:gridCol w:w="1078"/>
        <w:gridCol w:w="1078"/>
        <w:gridCol w:w="1078"/>
        <w:gridCol w:w="1078"/>
        <w:gridCol w:w="1078"/>
        <w:gridCol w:w="1078"/>
        <w:gridCol w:w="1078"/>
      </w:tblGrid>
      <w:tr w:rsidR="00746BB2" w:rsidRPr="009D57B5" w:rsidTr="002A4097">
        <w:trPr>
          <w:trHeight w:hRule="exact" w:val="475"/>
        </w:trPr>
        <w:tc>
          <w:tcPr>
            <w:tcW w:w="9700" w:type="dxa"/>
            <w:gridSpan w:val="9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746BB2" w:rsidRPr="009D57B5" w:rsidRDefault="00746BB2" w:rsidP="002A4097">
            <w:pPr>
              <w:spacing w:before="9" w:after="0" w:line="120" w:lineRule="exact"/>
              <w:rPr>
                <w:sz w:val="12"/>
                <w:szCs w:val="12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  <w:sz w:val="18"/>
                <w:szCs w:val="18"/>
              </w:rPr>
            </w:pPr>
            <w:r w:rsidRPr="009D57B5"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2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o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f</w:t>
            </w:r>
            <w:r w:rsidRPr="009D57B5"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R</w:t>
            </w:r>
            <w:r w:rsidRPr="009D57B5"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f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 w:rsidRPr="009D57B5"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 w:rsidRPr="009D57B5"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Hori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nt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l</w:t>
            </w:r>
            <w:r w:rsidRPr="009D57B5"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pa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n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(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f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 w:rsidRPr="009D57B5"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e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 w:rsidRPr="009D57B5"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-</w:t>
            </w:r>
            <w:r w:rsidRPr="009D57B5"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nches)1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before="16" w:after="0" w:line="240" w:lineRule="exact"/>
              <w:rPr>
                <w:sz w:val="24"/>
                <w:szCs w:val="24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Assumed</w:t>
            </w:r>
          </w:p>
          <w:p w:rsidR="00746BB2" w:rsidRPr="009D57B5" w:rsidRDefault="00746BB2" w:rsidP="002A4097">
            <w:pPr>
              <w:spacing w:after="0" w:line="260" w:lineRule="exact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position w:val="1"/>
              </w:rPr>
              <w:t>Vi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n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  <w:position w:val="1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  <w:position w:val="1"/>
              </w:rPr>
              <w:t>g</w:t>
            </w:r>
            <w:r w:rsidRPr="009D57B5">
              <w:rPr>
                <w:rFonts w:ascii="Calibri" w:eastAsia="Calibri" w:hAnsi="Calibri" w:cs="Calibri"/>
                <w:color w:val="231F20"/>
                <w:position w:val="1"/>
              </w:rPr>
              <w:t>e</w:t>
            </w:r>
          </w:p>
        </w:tc>
        <w:tc>
          <w:tcPr>
            <w:tcW w:w="1078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before="16" w:after="0" w:line="240" w:lineRule="exact"/>
              <w:rPr>
                <w:sz w:val="24"/>
                <w:szCs w:val="24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96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Nominal</w:t>
            </w:r>
          </w:p>
          <w:p w:rsidR="00746BB2" w:rsidRPr="009D57B5" w:rsidRDefault="00746BB2" w:rsidP="002A4097">
            <w:pPr>
              <w:spacing w:after="0" w:line="260" w:lineRule="exact"/>
              <w:ind w:right="306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position w:val="1"/>
              </w:rPr>
              <w:t>Si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 w:rsidRPr="009D57B5"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e</w:t>
            </w:r>
          </w:p>
        </w:tc>
        <w:tc>
          <w:tcPr>
            <w:tcW w:w="1078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before="16" w:after="0" w:line="240" w:lineRule="exact"/>
              <w:rPr>
                <w:sz w:val="24"/>
                <w:szCs w:val="24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191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Actual</w:t>
            </w:r>
          </w:p>
          <w:p w:rsidR="00746BB2" w:rsidRPr="009D57B5" w:rsidRDefault="00746BB2" w:rsidP="002A4097">
            <w:pPr>
              <w:spacing w:after="0" w:line="260" w:lineRule="exact"/>
              <w:ind w:right="306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position w:val="1"/>
              </w:rPr>
              <w:t>Si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  <w:position w:val="1"/>
              </w:rPr>
              <w:t>z</w:t>
            </w:r>
            <w:r w:rsidRPr="009D57B5">
              <w:rPr>
                <w:rFonts w:ascii="Calibri" w:eastAsia="Calibri" w:hAnsi="Calibri" w:cs="Calibri"/>
                <w:color w:val="231F20"/>
                <w:w w:val="99"/>
                <w:position w:val="1"/>
              </w:rPr>
              <w:t>e</w:t>
            </w:r>
          </w:p>
        </w:tc>
        <w:tc>
          <w:tcPr>
            <w:tcW w:w="3233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7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  <w:sz w:val="13"/>
                <w:szCs w:val="13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Non-Tile 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position w:val="7"/>
                <w:sz w:val="13"/>
                <w:szCs w:val="13"/>
              </w:rPr>
              <w:t>2</w:t>
            </w:r>
          </w:p>
        </w:tc>
        <w:tc>
          <w:tcPr>
            <w:tcW w:w="3233" w:type="dxa"/>
            <w:gridSpan w:val="3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7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1132"/>
              <w:jc w:val="center"/>
              <w:rPr>
                <w:rFonts w:ascii="Calibri" w:eastAsia="Calibri" w:hAnsi="Calibri" w:cs="Calibri"/>
                <w:sz w:val="13"/>
                <w:szCs w:val="13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Tile 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  <w:w w:val="99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oof</w:t>
            </w:r>
            <w:r w:rsidRPr="009D57B5">
              <w:rPr>
                <w:rFonts w:ascii="Calibri" w:eastAsia="Calibri" w:hAnsi="Calibri" w:cs="Calibri"/>
                <w:color w:val="231F20"/>
                <w:w w:val="98"/>
                <w:position w:val="7"/>
                <w:sz w:val="13"/>
                <w:szCs w:val="13"/>
              </w:rPr>
              <w:t>3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vMerge/>
            <w:tcBorders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vMerge/>
            <w:tcBorders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6467" w:type="dxa"/>
            <w:gridSpan w:val="6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7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2521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  <w:spacing w:val="-1"/>
              </w:rPr>
              <w:t>a</w:t>
            </w:r>
            <w:r w:rsidRPr="009D57B5">
              <w:rPr>
                <w:rFonts w:ascii="Calibri" w:eastAsia="Calibri" w:hAnsi="Calibri" w:cs="Calibri"/>
                <w:color w:val="231F20"/>
              </w:rPr>
              <w:t>f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er</w:t>
            </w: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 xml:space="preserve"> </w:t>
            </w:r>
            <w:r w:rsidRPr="009D57B5">
              <w:rPr>
                <w:rFonts w:ascii="Calibri" w:eastAsia="Calibri" w:hAnsi="Calibri" w:cs="Calibri"/>
                <w:color w:val="231F20"/>
              </w:rPr>
              <w:t>Spacing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16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24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32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16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24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 xml:space="preserve">32” </w:t>
            </w:r>
            <w:proofErr w:type="spellStart"/>
            <w:r w:rsidRPr="009D57B5">
              <w:rPr>
                <w:rFonts w:ascii="Calibri" w:eastAsia="Calibri" w:hAnsi="Calibri" w:cs="Calibri"/>
                <w:color w:val="231F20"/>
              </w:rPr>
              <w:t>o.c</w:t>
            </w:r>
            <w:proofErr w:type="spellEnd"/>
            <w:r w:rsidRPr="009D57B5">
              <w:rPr>
                <w:rFonts w:ascii="Calibri" w:eastAsia="Calibri" w:hAnsi="Calibri" w:cs="Calibri"/>
                <w:color w:val="231F20"/>
              </w:rPr>
              <w:t>.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7" w:after="0" w:line="180" w:lineRule="exact"/>
              <w:rPr>
                <w:sz w:val="18"/>
                <w:szCs w:val="18"/>
              </w:rPr>
            </w:pPr>
          </w:p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spacing w:val="-4"/>
              </w:rPr>
              <w:t>P</w:t>
            </w:r>
            <w:r w:rsidRPr="009D57B5">
              <w:rPr>
                <w:rFonts w:ascii="Calibri" w:eastAsia="Calibri" w:hAnsi="Calibri" w:cs="Calibri"/>
                <w:color w:val="231F20"/>
              </w:rPr>
              <w:t>o</w:t>
            </w:r>
            <w:r w:rsidRPr="009D57B5">
              <w:rPr>
                <w:rFonts w:ascii="Calibri" w:eastAsia="Calibri" w:hAnsi="Calibri" w:cs="Calibri"/>
                <w:color w:val="231F20"/>
                <w:spacing w:val="-2"/>
              </w:rPr>
              <w:t>s</w:t>
            </w:r>
            <w:r w:rsidRPr="009D57B5">
              <w:rPr>
                <w:rFonts w:ascii="Calibri" w:eastAsia="Calibri" w:hAnsi="Calibri" w:cs="Calibri"/>
                <w:color w:val="231F20"/>
                <w:spacing w:val="-7"/>
              </w:rPr>
              <w:t>t</w:t>
            </w:r>
            <w:r w:rsidRPr="009D57B5">
              <w:rPr>
                <w:rFonts w:ascii="Calibri" w:eastAsia="Calibri" w:hAnsi="Calibri" w:cs="Calibri"/>
                <w:color w:val="231F20"/>
              </w:rPr>
              <w:t>-1960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4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½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3½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9’-1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8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6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8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6’-11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5’-6”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6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½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5½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4’-4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1’-9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9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2’-5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0’-2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8’-0”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8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½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7¼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8’-2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4’-1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2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5’-9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2’-1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0’-3”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 w:val="restart"/>
            <w:tcBorders>
              <w:top w:val="single" w:sz="4" w:space="0" w:color="231F20"/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>
            <w:pPr>
              <w:spacing w:before="7" w:after="0" w:line="180" w:lineRule="exact"/>
              <w:rPr>
                <w:sz w:val="18"/>
                <w:szCs w:val="18"/>
              </w:rPr>
            </w:pPr>
          </w:p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after="0" w:line="200" w:lineRule="exact"/>
              <w:rPr>
                <w:sz w:val="20"/>
                <w:szCs w:val="2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P</w:t>
            </w:r>
            <w:r w:rsidRPr="009D57B5">
              <w:rPr>
                <w:rFonts w:ascii="Calibri" w:eastAsia="Calibri" w:hAnsi="Calibri" w:cs="Calibri"/>
                <w:color w:val="231F20"/>
                <w:spacing w:val="-3"/>
              </w:rPr>
              <w:t>r</w:t>
            </w:r>
            <w:r w:rsidRPr="009D57B5">
              <w:rPr>
                <w:rFonts w:ascii="Calibri" w:eastAsia="Calibri" w:hAnsi="Calibri" w:cs="Calibri"/>
                <w:color w:val="231F20"/>
              </w:rPr>
              <w:t>e-1960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4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¾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3¾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1’-3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9’-9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7’-9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0’-3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8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6’-9”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6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¾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5¾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7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4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1’-3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4’-9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2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9’-9”</w:t>
            </w:r>
          </w:p>
        </w:tc>
      </w:tr>
      <w:tr w:rsidR="00746BB2" w:rsidRPr="009D57B5" w:rsidTr="002A4097">
        <w:trPr>
          <w:trHeight w:hRule="exact" w:val="479"/>
        </w:trPr>
        <w:tc>
          <w:tcPr>
            <w:tcW w:w="1078" w:type="dxa"/>
            <w:vMerge/>
            <w:tcBorders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746BB2" w:rsidRPr="009D57B5" w:rsidRDefault="00746BB2" w:rsidP="002A4097"/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318"/>
              <w:jc w:val="center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  <w:w w:val="99"/>
              </w:rPr>
              <w:t>2x8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¾</w:t>
            </w:r>
            <w:r w:rsidRPr="009D57B5">
              <w:rPr>
                <w:rFonts w:ascii="Calibri" w:eastAsia="Calibri" w:hAnsi="Calibri" w:cs="Calibri"/>
                <w:color w:val="231F20"/>
                <w:spacing w:val="-5"/>
              </w:rPr>
              <w:t>”</w:t>
            </w:r>
            <w:r w:rsidRPr="009D57B5">
              <w:rPr>
                <w:rFonts w:ascii="Calibri" w:eastAsia="Calibri" w:hAnsi="Calibri" w:cs="Calibri"/>
                <w:color w:val="231F20"/>
              </w:rPr>
              <w:t>x7¾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22’-3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8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4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9’-0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5’-6”</w:t>
            </w:r>
          </w:p>
        </w:tc>
        <w:tc>
          <w:tcPr>
            <w:tcW w:w="1078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746BB2" w:rsidRPr="009D57B5" w:rsidRDefault="00746BB2" w:rsidP="002A4097">
            <w:pPr>
              <w:spacing w:before="8" w:after="0" w:line="100" w:lineRule="exact"/>
              <w:rPr>
                <w:sz w:val="10"/>
                <w:szCs w:val="10"/>
              </w:rPr>
            </w:pPr>
          </w:p>
          <w:p w:rsidR="00746BB2" w:rsidRPr="009D57B5" w:rsidRDefault="00746BB2" w:rsidP="002A4097">
            <w:pPr>
              <w:spacing w:after="0" w:line="240" w:lineRule="auto"/>
              <w:ind w:right="-20"/>
              <w:rPr>
                <w:rFonts w:ascii="Calibri" w:eastAsia="Calibri" w:hAnsi="Calibri" w:cs="Calibri"/>
              </w:rPr>
            </w:pPr>
            <w:r w:rsidRPr="009D57B5">
              <w:rPr>
                <w:rFonts w:ascii="Calibri" w:eastAsia="Calibri" w:hAnsi="Calibri" w:cs="Calibri"/>
                <w:color w:val="231F20"/>
              </w:rPr>
              <w:t>12’-6”</w:t>
            </w:r>
          </w:p>
        </w:tc>
      </w:tr>
    </w:tbl>
    <w:p w:rsidR="00746BB2" w:rsidRPr="009D57B5" w:rsidRDefault="00746BB2" w:rsidP="00746BB2">
      <w:pPr>
        <w:spacing w:before="9" w:after="0" w:line="150" w:lineRule="exact"/>
        <w:rPr>
          <w:sz w:val="15"/>
          <w:szCs w:val="15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73952" behindDoc="1" locked="0" layoutInCell="1" allowOverlap="1" wp14:anchorId="70A9D617" wp14:editId="3E873355">
                <wp:simplePos x="0" y="0"/>
                <wp:positionH relativeFrom="page">
                  <wp:posOffset>806450</wp:posOffset>
                </wp:positionH>
                <wp:positionV relativeFrom="page">
                  <wp:posOffset>8909050</wp:posOffset>
                </wp:positionV>
                <wp:extent cx="6172200" cy="342900"/>
                <wp:effectExtent l="6350" t="12700" r="12700" b="15875"/>
                <wp:wrapNone/>
                <wp:docPr id="947" name="Group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72200" cy="342900"/>
                          <a:chOff x="1270" y="14030"/>
                          <a:chExt cx="9720" cy="540"/>
                        </a:xfrm>
                      </wpg:grpSpPr>
                      <wps:wsp>
                        <wps:cNvPr id="948" name="Freeform 217"/>
                        <wps:cNvSpPr>
                          <a:spLocks/>
                        </wps:cNvSpPr>
                        <wps:spPr bwMode="auto">
                          <a:xfrm>
                            <a:off x="1270" y="14030"/>
                            <a:ext cx="9720" cy="540"/>
                          </a:xfrm>
                          <a:custGeom>
                            <a:avLst/>
                            <a:gdLst>
                              <a:gd name="T0" fmla="+- 0 1390 1270"/>
                              <a:gd name="T1" fmla="*/ T0 w 9720"/>
                              <a:gd name="T2" fmla="+- 0 14030 14030"/>
                              <a:gd name="T3" fmla="*/ 14030 h 540"/>
                              <a:gd name="T4" fmla="+- 0 1324 1270"/>
                              <a:gd name="T5" fmla="*/ T4 w 9720"/>
                              <a:gd name="T6" fmla="+- 0 14032 14030"/>
                              <a:gd name="T7" fmla="*/ 14032 h 540"/>
                              <a:gd name="T8" fmla="+- 0 1273 1270"/>
                              <a:gd name="T9" fmla="*/ T8 w 9720"/>
                              <a:gd name="T10" fmla="+- 0 14072 14030"/>
                              <a:gd name="T11" fmla="*/ 14072 h 540"/>
                              <a:gd name="T12" fmla="+- 0 1270 1270"/>
                              <a:gd name="T13" fmla="*/ T12 w 9720"/>
                              <a:gd name="T14" fmla="+- 0 14450 14030"/>
                              <a:gd name="T15" fmla="*/ 14450 h 540"/>
                              <a:gd name="T16" fmla="+- 0 1270 1270"/>
                              <a:gd name="T17" fmla="*/ T16 w 9720"/>
                              <a:gd name="T18" fmla="+- 0 14488 14030"/>
                              <a:gd name="T19" fmla="*/ 14488 h 540"/>
                              <a:gd name="T20" fmla="+- 0 1283 1270"/>
                              <a:gd name="T21" fmla="*/ T20 w 9720"/>
                              <a:gd name="T22" fmla="+- 0 14552 14030"/>
                              <a:gd name="T23" fmla="*/ 14552 h 540"/>
                              <a:gd name="T24" fmla="+- 0 1371 1270"/>
                              <a:gd name="T25" fmla="*/ T24 w 9720"/>
                              <a:gd name="T26" fmla="+- 0 14570 14030"/>
                              <a:gd name="T27" fmla="*/ 14570 h 540"/>
                              <a:gd name="T28" fmla="+- 0 10870 1270"/>
                              <a:gd name="T29" fmla="*/ T28 w 9720"/>
                              <a:gd name="T30" fmla="+- 0 14570 14030"/>
                              <a:gd name="T31" fmla="*/ 14570 h 540"/>
                              <a:gd name="T32" fmla="+- 0 10908 1270"/>
                              <a:gd name="T33" fmla="*/ T32 w 9720"/>
                              <a:gd name="T34" fmla="+- 0 14570 14030"/>
                              <a:gd name="T35" fmla="*/ 14570 h 540"/>
                              <a:gd name="T36" fmla="+- 0 10972 1270"/>
                              <a:gd name="T37" fmla="*/ T36 w 9720"/>
                              <a:gd name="T38" fmla="+- 0 14557 14030"/>
                              <a:gd name="T39" fmla="*/ 14557 h 540"/>
                              <a:gd name="T40" fmla="+- 0 10990 1270"/>
                              <a:gd name="T41" fmla="*/ T40 w 9720"/>
                              <a:gd name="T42" fmla="+- 0 14469 14030"/>
                              <a:gd name="T43" fmla="*/ 14469 h 540"/>
                              <a:gd name="T44" fmla="+- 0 10990 1270"/>
                              <a:gd name="T45" fmla="*/ T44 w 9720"/>
                              <a:gd name="T46" fmla="+- 0 14150 14030"/>
                              <a:gd name="T47" fmla="*/ 14150 h 540"/>
                              <a:gd name="T48" fmla="+- 0 10990 1270"/>
                              <a:gd name="T49" fmla="*/ T48 w 9720"/>
                              <a:gd name="T50" fmla="+- 0 14112 14030"/>
                              <a:gd name="T51" fmla="*/ 14112 h 540"/>
                              <a:gd name="T52" fmla="+- 0 10977 1270"/>
                              <a:gd name="T53" fmla="*/ T52 w 9720"/>
                              <a:gd name="T54" fmla="+- 0 14048 14030"/>
                              <a:gd name="T55" fmla="*/ 14048 h 540"/>
                              <a:gd name="T56" fmla="+- 0 10889 1270"/>
                              <a:gd name="T57" fmla="*/ T56 w 9720"/>
                              <a:gd name="T58" fmla="+- 0 14030 14030"/>
                              <a:gd name="T59" fmla="*/ 14030 h 540"/>
                              <a:gd name="T60" fmla="+- 0 1390 1270"/>
                              <a:gd name="T61" fmla="*/ T60 w 9720"/>
                              <a:gd name="T62" fmla="+- 0 14030 14030"/>
                              <a:gd name="T63" fmla="*/ 14030 h 5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</a:cxnLst>
                            <a:rect l="0" t="0" r="r" b="b"/>
                            <a:pathLst>
                              <a:path w="9720" h="540">
                                <a:moveTo>
                                  <a:pt x="120" y="0"/>
                                </a:moveTo>
                                <a:lnTo>
                                  <a:pt x="54" y="2"/>
                                </a:lnTo>
                                <a:lnTo>
                                  <a:pt x="3" y="42"/>
                                </a:lnTo>
                                <a:lnTo>
                                  <a:pt x="0" y="420"/>
                                </a:lnTo>
                                <a:lnTo>
                                  <a:pt x="0" y="458"/>
                                </a:lnTo>
                                <a:lnTo>
                                  <a:pt x="13" y="522"/>
                                </a:lnTo>
                                <a:lnTo>
                                  <a:pt x="101" y="540"/>
                                </a:lnTo>
                                <a:lnTo>
                                  <a:pt x="9600" y="540"/>
                                </a:lnTo>
                                <a:lnTo>
                                  <a:pt x="9638" y="540"/>
                                </a:lnTo>
                                <a:lnTo>
                                  <a:pt x="9702" y="527"/>
                                </a:lnTo>
                                <a:lnTo>
                                  <a:pt x="9720" y="439"/>
                                </a:lnTo>
                                <a:lnTo>
                                  <a:pt x="9720" y="120"/>
                                </a:lnTo>
                                <a:lnTo>
                                  <a:pt x="9720" y="82"/>
                                </a:lnTo>
                                <a:lnTo>
                                  <a:pt x="9707" y="18"/>
                                </a:lnTo>
                                <a:lnTo>
                                  <a:pt x="9619" y="0"/>
                                </a:lnTo>
                                <a:lnTo>
                                  <a:pt x="12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ED1C2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102DA3" id="Group 947" o:spid="_x0000_s1026" style="position:absolute;margin-left:63.5pt;margin-top:701.5pt;width:486pt;height:27pt;z-index:-251542528;mso-position-horizontal-relative:page;mso-position-vertical-relative:page" coordorigin="1270,14030" coordsize="9720,5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">
                <v:shape id="Freeform 217" o:spid="_x0000_s1027" style="position:absolute;left:1270;top:14030;width:9720;height:540;visibility:visible;mso-wrap-style:square;v-text-anchor:top" coordsize="972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dROcAA&#10;AADcAAAADwAAAGRycy9kb3ducmV2LnhtbERP3WrCMBS+F3yHcAa709Qi01ajyIZMvPH3AQ7NsSlr&#10;TkoStXv75WLg5cf3v1z3thUP8qFxrGAyzkAQV043XCu4XrajOYgQkTW2jknBLwVYr4aDJZbaPflE&#10;j3OsRQrhUKICE2NXShkqQxbD2HXEibs5bzEm6GupPT5TuG1lnmUf0mLDqcFgR5+Gqp/z3SrYf11N&#10;cbh9z6o7Tg55kePR7/ZKvb/1mwWISH18if/dO62gmKa16Uw6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dROcAAAADcAAAADwAAAAAAAAAAAAAAAACYAgAAZHJzL2Rvd25y&#10;ZXYueG1sUEsFBgAAAAAEAAQA9QAAAIUDAAAAAA==&#10;" path="m120,l54,2,3,42,,420r,38l13,522r88,18l9600,540r38,l9702,527r18,-88l9720,120r,-38l9707,18,9619,,120,xe" filled="f" strokecolor="#ed1c24" strokeweight="1pt">
                  <v:path arrowok="t" o:connecttype="custom" o:connectlocs="120,14030;54,14032;3,14072;0,14450;0,14488;13,14552;101,14570;9600,14570;9638,14570;9702,14557;9720,14469;9720,14150;9720,14112;9707,14048;9619,14030;120,14030" o:connectangles="0,0,0,0,0,0,0,0,0,0,0,0,0,0,0,0"/>
                </v:shape>
                <w10:wrap anchorx="page" anchory="page"/>
              </v:group>
            </w:pict>
          </mc:Fallback>
        </mc:AlternateContent>
      </w: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before="14" w:after="0" w:line="260" w:lineRule="exact"/>
        <w:ind w:right="145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i/>
          <w:color w:val="231F20"/>
          <w:spacing w:val="1"/>
        </w:rPr>
        <w:t>Be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y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a 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v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v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w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k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4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t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,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m</w:t>
      </w:r>
      <w:r w:rsidRPr="009D57B5">
        <w:rPr>
          <w:rFonts w:ascii="Minion Pro" w:eastAsia="Minion Pro" w:hAnsi="Minion Pro" w:cs="Minion Pro"/>
          <w:i/>
          <w:color w:val="231F20"/>
        </w:rPr>
        <w:t>e C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d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a</w:t>
      </w:r>
      <w:r w:rsidRPr="009D57B5">
        <w:rPr>
          <w:rFonts w:ascii="Minion Pro" w:eastAsia="Minion Pro" w:hAnsi="Minion Pro" w:cs="Minion Pro"/>
          <w:i/>
          <w:color w:val="231F20"/>
        </w:rPr>
        <w:t>l 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d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qui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s. </w:t>
      </w:r>
      <w:r w:rsidRPr="009D57B5">
        <w:rPr>
          <w:rFonts w:ascii="Minion Pro" w:eastAsia="Minion Pro" w:hAnsi="Minion Pro" w:cs="Minion Pro"/>
          <w:i/>
          <w:color w:val="231F20"/>
          <w:spacing w:val="-21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2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m</w:t>
      </w:r>
      <w:r w:rsidRPr="009D57B5">
        <w:rPr>
          <w:rFonts w:ascii="Minion Pro" w:eastAsia="Minion Pro" w:hAnsi="Minion Pro" w:cs="Minion Pro"/>
          <w:i/>
          <w:color w:val="231F20"/>
        </w:rPr>
        <w:t>e C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e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o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us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o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v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d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a</w:t>
      </w:r>
      <w:r w:rsidRPr="009D57B5">
        <w:rPr>
          <w:rFonts w:ascii="Minion Pro" w:eastAsia="Minion Pro" w:hAnsi="Minion Pro" w:cs="Minion Pro"/>
          <w:i/>
          <w:color w:val="231F20"/>
        </w:rPr>
        <w:t>l 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y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qui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a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k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>f ex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s,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up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na</w:t>
      </w:r>
      <w:r w:rsidRPr="009D57B5">
        <w:rPr>
          <w:rFonts w:ascii="Minion Pro" w:eastAsia="Minion Pro" w:hAnsi="Minion Pro" w:cs="Minion Pro"/>
          <w:i/>
          <w:color w:val="231F20"/>
        </w:rPr>
        <w:t>l c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>a 1.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.5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>d 1.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.6. </w:t>
      </w:r>
      <w:r w:rsidRPr="009D57B5">
        <w:rPr>
          <w:rFonts w:ascii="Minion Pro" w:eastAsia="Minion Pro" w:hAnsi="Minion Pro" w:cs="Minion Pro"/>
          <w:i/>
          <w:color w:val="231F20"/>
          <w:spacing w:val="-7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-1960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,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e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o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2013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o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a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di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g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d</w:t>
      </w:r>
      <w:r w:rsidRPr="009D57B5">
        <w:rPr>
          <w:rFonts w:ascii="Minion Pro" w:eastAsia="Minion Pro" w:hAnsi="Minion Pro" w:cs="Minion Pro"/>
          <w:i/>
          <w:color w:val="231F20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od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. </w:t>
      </w:r>
      <w:r w:rsidRPr="009D57B5">
        <w:rPr>
          <w:rFonts w:ascii="Minion Pro" w:eastAsia="Minion Pro" w:hAnsi="Minion Pro" w:cs="Minion Pro"/>
          <w:i/>
          <w:color w:val="231F20"/>
          <w:spacing w:val="-7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-1960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,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f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r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l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s </w:t>
      </w:r>
      <w:r w:rsidRPr="009D57B5">
        <w:rPr>
          <w:rFonts w:ascii="Minion Pro" w:eastAsia="Minion Pro" w:hAnsi="Minion Pro" w:cs="Minion Pro"/>
          <w:i/>
          <w:color w:val="231F20"/>
          <w:spacing w:val="3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z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wo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e</w:t>
      </w:r>
      <w:r w:rsidRPr="009D57B5">
        <w:rPr>
          <w:rFonts w:ascii="Minion Pro" w:eastAsia="Minion Pro" w:hAnsi="Minion Pro" w:cs="Minion Pro"/>
          <w:i/>
          <w:color w:val="231F20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n</w:t>
      </w:r>
      <w:r w:rsidRPr="009D57B5">
        <w:rPr>
          <w:rFonts w:ascii="Minion Pro" w:eastAsia="Minion Pro" w:hAnsi="Minion Pro" w:cs="Minion Pro"/>
          <w:i/>
          <w:color w:val="231F20"/>
        </w:rPr>
        <w:t xml:space="preserve">d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g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app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p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f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d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co</w:t>
      </w:r>
      <w:r w:rsidRPr="009D57B5">
        <w:rPr>
          <w:rFonts w:ascii="Minion Pro" w:eastAsia="Minion Pro" w:hAnsi="Minion Pro" w:cs="Minion Pro"/>
          <w:i/>
          <w:color w:val="231F20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t</w:t>
      </w:r>
      <w:r w:rsidRPr="009D57B5">
        <w:rPr>
          <w:rFonts w:ascii="Minion Pro" w:eastAsia="Minion Pro" w:hAnsi="Minion Pro" w:cs="Minion Pro"/>
          <w:i/>
          <w:color w:val="231F20"/>
          <w:spacing w:val="2"/>
        </w:rPr>
        <w:t>r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c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. </w:t>
      </w:r>
      <w:r w:rsidRPr="009D57B5">
        <w:rPr>
          <w:rFonts w:ascii="Minion Pro" w:eastAsia="Minion Pro" w:hAnsi="Minion Pro" w:cs="Minion Pro"/>
          <w:i/>
          <w:color w:val="231F20"/>
          <w:spacing w:val="-6"/>
        </w:rPr>
        <w:t>N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5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e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w 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l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</w:rPr>
        <w:t xml:space="preserve">t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h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>c 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ss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u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p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i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w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i</w:t>
      </w:r>
      <w:r w:rsidRPr="009D57B5">
        <w:rPr>
          <w:rFonts w:ascii="Minion Pro" w:eastAsia="Minion Pro" w:hAnsi="Minion Pro" w:cs="Minion Pro"/>
          <w:i/>
          <w:color w:val="231F20"/>
          <w:spacing w:val="-3"/>
        </w:rPr>
        <w:t>c</w:t>
      </w:r>
      <w:r w:rsidRPr="009D57B5">
        <w:rPr>
          <w:rFonts w:ascii="Minion Pro" w:eastAsia="Minion Pro" w:hAnsi="Minion Pro" w:cs="Minion Pro"/>
          <w:i/>
          <w:color w:val="231F20"/>
        </w:rPr>
        <w:t xml:space="preserve">h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4"/>
        </w:rPr>
        <w:t>h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t</w:t>
      </w:r>
      <w:r w:rsidRPr="009D57B5">
        <w:rPr>
          <w:rFonts w:ascii="Minion Pro" w:eastAsia="Minion Pro" w:hAnsi="Minion Pro" w:cs="Minion Pro"/>
          <w:i/>
          <w:color w:val="231F20"/>
          <w:spacing w:val="-5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-2"/>
        </w:rPr>
        <w:t>b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l</w:t>
      </w:r>
      <w:r w:rsidRPr="009D57B5">
        <w:rPr>
          <w:rFonts w:ascii="Minion Pro" w:eastAsia="Minion Pro" w:hAnsi="Minion Pro" w:cs="Minion Pro"/>
          <w:i/>
          <w:color w:val="231F20"/>
        </w:rPr>
        <w:t xml:space="preserve">e 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i</w:t>
      </w:r>
      <w:r w:rsidRPr="009D57B5">
        <w:rPr>
          <w:rFonts w:ascii="Minion Pro" w:eastAsia="Minion Pro" w:hAnsi="Minion Pro" w:cs="Minion Pro"/>
          <w:i/>
          <w:color w:val="231F20"/>
        </w:rPr>
        <w:t xml:space="preserve">s 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b</w:t>
      </w:r>
      <w:r w:rsidRPr="009D57B5">
        <w:rPr>
          <w:rFonts w:ascii="Minion Pro" w:eastAsia="Minion Pro" w:hAnsi="Minion Pro" w:cs="Minion Pro"/>
          <w:i/>
          <w:color w:val="231F20"/>
        </w:rPr>
        <w:t>a</w:t>
      </w:r>
      <w:r w:rsidRPr="009D57B5">
        <w:rPr>
          <w:rFonts w:ascii="Minion Pro" w:eastAsia="Minion Pro" w:hAnsi="Minion Pro" w:cs="Minion Pro"/>
          <w:i/>
          <w:color w:val="231F20"/>
          <w:spacing w:val="1"/>
        </w:rPr>
        <w:t>s</w:t>
      </w:r>
      <w:r w:rsidRPr="009D57B5">
        <w:rPr>
          <w:rFonts w:ascii="Minion Pro" w:eastAsia="Minion Pro" w:hAnsi="Minion Pro" w:cs="Minion Pro"/>
          <w:i/>
          <w:color w:val="231F20"/>
          <w:spacing w:val="-1"/>
        </w:rPr>
        <w:t>e</w:t>
      </w:r>
      <w:r w:rsidRPr="009D57B5">
        <w:rPr>
          <w:rFonts w:ascii="Minion Pro" w:eastAsia="Minion Pro" w:hAnsi="Minion Pro" w:cs="Minion Pro"/>
          <w:i/>
          <w:color w:val="231F20"/>
        </w:rPr>
        <w:t>d.</w:t>
      </w:r>
    </w:p>
    <w:p w:rsidR="00746BB2" w:rsidRPr="009D57B5" w:rsidRDefault="00746BB2" w:rsidP="00746BB2">
      <w:pPr>
        <w:spacing w:after="0" w:line="170" w:lineRule="exact"/>
        <w:rPr>
          <w:sz w:val="17"/>
          <w:szCs w:val="17"/>
        </w:rPr>
      </w:pPr>
    </w:p>
    <w:p w:rsidR="00746BB2" w:rsidRPr="009D57B5" w:rsidRDefault="00746BB2" w:rsidP="00746BB2">
      <w:pPr>
        <w:spacing w:after="0" w:line="240" w:lineRule="auto"/>
        <w:ind w:right="-2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spacing w:val="-20"/>
        </w:rPr>
        <w:t>T</w:t>
      </w:r>
      <w:r w:rsidRPr="009D57B5">
        <w:rPr>
          <w:rFonts w:ascii="Minion Pro" w:eastAsia="Minion Pro" w:hAnsi="Minion Pro" w:cs="Minion Pro"/>
          <w:color w:val="231F20"/>
          <w:spacing w:val="-2"/>
        </w:rPr>
        <w:t>ab</w:t>
      </w:r>
      <w:r w:rsidRPr="009D57B5">
        <w:rPr>
          <w:rFonts w:ascii="Minion Pro" w:eastAsia="Minion Pro" w:hAnsi="Minion Pro" w:cs="Minion Pro"/>
          <w:color w:val="231F20"/>
        </w:rPr>
        <w:t xml:space="preserve">le 2 </w:t>
      </w:r>
      <w:r w:rsidRPr="009D57B5">
        <w:rPr>
          <w:rFonts w:ascii="Minion Pro" w:eastAsia="Minion Pro" w:hAnsi="Minion Pro" w:cs="Minion Pro"/>
          <w:color w:val="231F20"/>
          <w:spacing w:val="-6"/>
        </w:rPr>
        <w:t>N</w:t>
      </w:r>
      <w:r w:rsidRPr="009D57B5">
        <w:rPr>
          <w:rFonts w:ascii="Minion Pro" w:eastAsia="Minion Pro" w:hAnsi="Minion Pro" w:cs="Minion Pro"/>
          <w:color w:val="231F20"/>
          <w:spacing w:val="-2"/>
        </w:rPr>
        <w:t>o</w:t>
      </w:r>
      <w:r w:rsidRPr="009D57B5">
        <w:rPr>
          <w:rFonts w:ascii="Minion Pro" w:eastAsia="Minion Pro" w:hAnsi="Minion Pro" w:cs="Minion Pro"/>
          <w:color w:val="231F20"/>
          <w:spacing w:val="-1"/>
        </w:rPr>
        <w:t>t</w:t>
      </w:r>
      <w:r w:rsidRPr="009D57B5">
        <w:rPr>
          <w:rFonts w:ascii="Minion Pro" w:eastAsia="Minion Pro" w:hAnsi="Minion Pro" w:cs="Minion Pro"/>
          <w:color w:val="231F20"/>
        </w:rPr>
        <w:t>es:</w:t>
      </w:r>
    </w:p>
    <w:p w:rsidR="00746BB2" w:rsidRPr="009D57B5" w:rsidRDefault="00746BB2" w:rsidP="00746BB2">
      <w:pPr>
        <w:spacing w:before="3" w:after="0" w:line="140" w:lineRule="exact"/>
        <w:rPr>
          <w:sz w:val="14"/>
          <w:szCs w:val="14"/>
        </w:rPr>
      </w:pPr>
    </w:p>
    <w:p w:rsidR="00746BB2" w:rsidRPr="009D57B5" w:rsidRDefault="00746BB2" w:rsidP="00746BB2">
      <w:pPr>
        <w:tabs>
          <w:tab w:val="left" w:pos="480"/>
        </w:tabs>
        <w:spacing w:after="0" w:line="240" w:lineRule="auto"/>
        <w:ind w:right="-2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</w:rPr>
        <w:t>1.</w:t>
      </w:r>
      <w:r w:rsidRPr="009D57B5">
        <w:rPr>
          <w:rFonts w:ascii="Minion Pro" w:eastAsia="Minion Pro" w:hAnsi="Minion Pro" w:cs="Minion Pro"/>
          <w:color w:val="231F20"/>
        </w:rPr>
        <w:tab/>
      </w:r>
      <w:r w:rsidRPr="009D57B5">
        <w:rPr>
          <w:rFonts w:ascii="Minion Pro" w:eastAsia="Minion Pro" w:hAnsi="Minion Pro" w:cs="Minion Pro"/>
          <w:color w:val="231F20"/>
          <w:spacing w:val="3"/>
        </w:rPr>
        <w:t>S</w:t>
      </w:r>
      <w:r w:rsidRPr="009D57B5">
        <w:rPr>
          <w:rFonts w:ascii="Minion Pro" w:eastAsia="Minion Pro" w:hAnsi="Minion Pro" w:cs="Minion Pro"/>
          <w:color w:val="231F20"/>
          <w:spacing w:val="1"/>
        </w:rPr>
        <w:t>e</w:t>
      </w:r>
      <w:r w:rsidRPr="009D57B5">
        <w:rPr>
          <w:rFonts w:ascii="Minion Pro" w:eastAsia="Minion Pro" w:hAnsi="Minion Pro" w:cs="Minion Pro"/>
          <w:color w:val="231F20"/>
        </w:rPr>
        <w:t>e Figu</w:t>
      </w:r>
      <w:r w:rsidRPr="009D57B5">
        <w:rPr>
          <w:rFonts w:ascii="Minion Pro" w:eastAsia="Minion Pro" w:hAnsi="Minion Pro" w:cs="Minion Pro"/>
          <w:color w:val="231F20"/>
          <w:spacing w:val="-3"/>
        </w:rPr>
        <w:t>r</w:t>
      </w:r>
      <w:r w:rsidRPr="009D57B5">
        <w:rPr>
          <w:rFonts w:ascii="Minion Pro" w:eastAsia="Minion Pro" w:hAnsi="Minion Pro" w:cs="Minion Pro"/>
          <w:color w:val="231F20"/>
        </w:rPr>
        <w:t xml:space="preserve">e 4 </w:t>
      </w:r>
      <w:r w:rsidRPr="009D57B5">
        <w:rPr>
          <w:rFonts w:ascii="Minion Pro" w:eastAsia="Minion Pro" w:hAnsi="Minion Pro" w:cs="Minion Pro"/>
          <w:color w:val="231F20"/>
          <w:spacing w:val="-2"/>
        </w:rPr>
        <w:t>f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</w:rPr>
        <w:t>r de</w:t>
      </w:r>
      <w:r w:rsidRPr="009D57B5">
        <w:rPr>
          <w:rFonts w:ascii="Minion Pro" w:eastAsia="Minion Pro" w:hAnsi="Minion Pro" w:cs="Minion Pro"/>
          <w:color w:val="231F20"/>
          <w:spacing w:val="2"/>
        </w:rPr>
        <w:t>f</w:t>
      </w:r>
      <w:r w:rsidRPr="009D57B5">
        <w:rPr>
          <w:rFonts w:ascii="Minion Pro" w:eastAsia="Minion Pro" w:hAnsi="Minion Pro" w:cs="Minion Pro"/>
          <w:color w:val="231F20"/>
        </w:rPr>
        <w:t>in</w:t>
      </w:r>
      <w:r w:rsidRPr="009D57B5">
        <w:rPr>
          <w:rFonts w:ascii="Minion Pro" w:eastAsia="Minion Pro" w:hAnsi="Minion Pro" w:cs="Minion Pro"/>
          <w:color w:val="231F20"/>
          <w:spacing w:val="-3"/>
        </w:rPr>
        <w:t>i</w:t>
      </w:r>
      <w:r w:rsidRPr="009D57B5">
        <w:rPr>
          <w:rFonts w:ascii="Minion Pro" w:eastAsia="Minion Pro" w:hAnsi="Minion Pro" w:cs="Minion Pro"/>
          <w:color w:val="231F20"/>
          <w:spacing w:val="1"/>
        </w:rPr>
        <w:t>t</w:t>
      </w:r>
      <w:r w:rsidRPr="009D57B5">
        <w:rPr>
          <w:rFonts w:ascii="Minion Pro" w:eastAsia="Minion Pro" w:hAnsi="Minion Pro" w:cs="Minion Pro"/>
          <w:color w:val="231F20"/>
        </w:rPr>
        <w:t>i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</w:rPr>
        <w:t xml:space="preserve">n 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</w:rPr>
        <w:t xml:space="preserve">f </w:t>
      </w:r>
      <w:r w:rsidRPr="009D57B5">
        <w:rPr>
          <w:rFonts w:ascii="Minion Pro" w:eastAsia="Minion Pro" w:hAnsi="Minion Pro" w:cs="Minion Pro"/>
          <w:color w:val="231F20"/>
          <w:spacing w:val="-3"/>
        </w:rPr>
        <w:t>r</w:t>
      </w:r>
      <w:r w:rsidRPr="009D57B5">
        <w:rPr>
          <w:rFonts w:ascii="Minion Pro" w:eastAsia="Minion Pro" w:hAnsi="Minion Pro" w:cs="Minion Pro"/>
          <w:color w:val="231F20"/>
          <w:spacing w:val="2"/>
        </w:rPr>
        <w:t>o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</w:rPr>
        <w:t>f r</w:t>
      </w:r>
      <w:r w:rsidRPr="009D57B5">
        <w:rPr>
          <w:rFonts w:ascii="Minion Pro" w:eastAsia="Minion Pro" w:hAnsi="Minion Pro" w:cs="Minion Pro"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color w:val="231F20"/>
          <w:spacing w:val="1"/>
        </w:rPr>
        <w:t>f</w:t>
      </w:r>
      <w:r w:rsidRPr="009D57B5">
        <w:rPr>
          <w:rFonts w:ascii="Minion Pro" w:eastAsia="Minion Pro" w:hAnsi="Minion Pro" w:cs="Minion Pro"/>
          <w:color w:val="231F20"/>
          <w:spacing w:val="-1"/>
        </w:rPr>
        <w:t>t</w:t>
      </w:r>
      <w:r w:rsidRPr="009D57B5">
        <w:rPr>
          <w:rFonts w:ascii="Minion Pro" w:eastAsia="Minion Pro" w:hAnsi="Minion Pro" w:cs="Minion Pro"/>
          <w:color w:val="231F20"/>
        </w:rPr>
        <w:t xml:space="preserve">er </w:t>
      </w:r>
      <w:r w:rsidRPr="009D57B5">
        <w:rPr>
          <w:rFonts w:ascii="Minion Pro" w:eastAsia="Minion Pro" w:hAnsi="Minion Pro" w:cs="Minion Pro"/>
          <w:color w:val="231F20"/>
          <w:spacing w:val="-1"/>
        </w:rPr>
        <w:t>m</w:t>
      </w:r>
      <w:r w:rsidRPr="009D57B5">
        <w:rPr>
          <w:rFonts w:ascii="Minion Pro" w:eastAsia="Minion Pro" w:hAnsi="Minion Pro" w:cs="Minion Pro"/>
          <w:color w:val="231F20"/>
        </w:rPr>
        <w:t>axi</w:t>
      </w:r>
      <w:r w:rsidRPr="009D57B5">
        <w:rPr>
          <w:rFonts w:ascii="Minion Pro" w:eastAsia="Minion Pro" w:hAnsi="Minion Pro" w:cs="Minion Pro"/>
          <w:color w:val="231F20"/>
          <w:spacing w:val="-4"/>
        </w:rPr>
        <w:t>m</w:t>
      </w:r>
      <w:r w:rsidRPr="009D57B5">
        <w:rPr>
          <w:rFonts w:ascii="Minion Pro" w:eastAsia="Minion Pro" w:hAnsi="Minion Pro" w:cs="Minion Pro"/>
          <w:color w:val="231F20"/>
        </w:rPr>
        <w:t xml:space="preserve">um </w:t>
      </w:r>
      <w:r w:rsidRPr="009D57B5">
        <w:rPr>
          <w:rFonts w:ascii="Minion Pro" w:eastAsia="Minion Pro" w:hAnsi="Minion Pro" w:cs="Minion Pro"/>
          <w:color w:val="231F20"/>
          <w:spacing w:val="-1"/>
        </w:rPr>
        <w:t>h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  <w:spacing w:val="1"/>
        </w:rPr>
        <w:t>r</w:t>
      </w:r>
      <w:r w:rsidRPr="009D57B5">
        <w:rPr>
          <w:rFonts w:ascii="Minion Pro" w:eastAsia="Minion Pro" w:hAnsi="Minion Pro" w:cs="Minion Pro"/>
          <w:color w:val="231F20"/>
        </w:rPr>
        <w:t>iz</w:t>
      </w:r>
      <w:r w:rsidRPr="009D57B5">
        <w:rPr>
          <w:rFonts w:ascii="Minion Pro" w:eastAsia="Minion Pro" w:hAnsi="Minion Pro" w:cs="Minion Pro"/>
          <w:color w:val="231F20"/>
          <w:spacing w:val="-3"/>
        </w:rPr>
        <w:t>o</w:t>
      </w:r>
      <w:r w:rsidRPr="009D57B5">
        <w:rPr>
          <w:rFonts w:ascii="Minion Pro" w:eastAsia="Minion Pro" w:hAnsi="Minion Pro" w:cs="Minion Pro"/>
          <w:color w:val="231F20"/>
          <w:spacing w:val="-4"/>
        </w:rPr>
        <w:t>n</w:t>
      </w:r>
      <w:r w:rsidRPr="009D57B5">
        <w:rPr>
          <w:rFonts w:ascii="Minion Pro" w:eastAsia="Minion Pro" w:hAnsi="Minion Pro" w:cs="Minion Pro"/>
          <w:color w:val="231F20"/>
          <w:spacing w:val="1"/>
        </w:rPr>
        <w:t>ta</w:t>
      </w:r>
      <w:r w:rsidRPr="009D57B5">
        <w:rPr>
          <w:rFonts w:ascii="Minion Pro" w:eastAsia="Minion Pro" w:hAnsi="Minion Pro" w:cs="Minion Pro"/>
          <w:color w:val="231F20"/>
        </w:rPr>
        <w:t xml:space="preserve">l </w:t>
      </w:r>
      <w:r w:rsidRPr="009D57B5">
        <w:rPr>
          <w:rFonts w:ascii="Minion Pro" w:eastAsia="Minion Pro" w:hAnsi="Minion Pro" w:cs="Minion Pro"/>
          <w:color w:val="231F20"/>
          <w:spacing w:val="-1"/>
        </w:rPr>
        <w:t>s</w:t>
      </w:r>
      <w:r w:rsidRPr="009D57B5">
        <w:rPr>
          <w:rFonts w:ascii="Minion Pro" w:eastAsia="Minion Pro" w:hAnsi="Minion Pro" w:cs="Minion Pro"/>
          <w:color w:val="231F20"/>
          <w:spacing w:val="1"/>
        </w:rPr>
        <w:t>p</w:t>
      </w:r>
      <w:r w:rsidRPr="009D57B5">
        <w:rPr>
          <w:rFonts w:ascii="Minion Pro" w:eastAsia="Minion Pro" w:hAnsi="Minion Pro" w:cs="Minion Pro"/>
          <w:color w:val="231F20"/>
          <w:spacing w:val="-2"/>
        </w:rPr>
        <w:t>a</w:t>
      </w:r>
      <w:r w:rsidRPr="009D57B5">
        <w:rPr>
          <w:rFonts w:ascii="Minion Pro" w:eastAsia="Minion Pro" w:hAnsi="Minion Pro" w:cs="Minion Pro"/>
          <w:color w:val="231F20"/>
        </w:rPr>
        <w:t>n.</w:t>
      </w:r>
    </w:p>
    <w:p w:rsidR="00746BB2" w:rsidRPr="009D57B5" w:rsidRDefault="00746BB2" w:rsidP="00746BB2">
      <w:pPr>
        <w:tabs>
          <w:tab w:val="left" w:pos="480"/>
        </w:tabs>
        <w:spacing w:after="0" w:line="260" w:lineRule="exact"/>
        <w:ind w:left="480" w:right="-20" w:hanging="48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position w:val="3"/>
        </w:rPr>
        <w:t>2.</w:t>
      </w:r>
      <w:r w:rsidRPr="009D57B5">
        <w:rPr>
          <w:rFonts w:ascii="Minion Pro" w:eastAsia="Minion Pro" w:hAnsi="Minion Pro" w:cs="Minion Pro"/>
          <w:color w:val="231F20"/>
          <w:position w:val="3"/>
        </w:rPr>
        <w:tab/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“</w:t>
      </w:r>
      <w:r w:rsidRPr="009D57B5">
        <w:rPr>
          <w:rFonts w:ascii="Minion Pro" w:eastAsia="Minion Pro" w:hAnsi="Minion Pro" w:cs="Minion Pro"/>
          <w:color w:val="231F20"/>
          <w:spacing w:val="-6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n-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i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le </w:t>
      </w:r>
      <w:proofErr w:type="gramStart"/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f</w:t>
      </w:r>
      <w:r w:rsidRPr="009D57B5">
        <w:rPr>
          <w:rFonts w:ascii="Minion Pro" w:eastAsia="Minion Pro" w:hAnsi="Minion Pro" w:cs="Minion Pro"/>
          <w:color w:val="231F20"/>
          <w:spacing w:val="-23"/>
          <w:position w:val="3"/>
        </w:rPr>
        <w:t xml:space="preserve"> </w:t>
      </w:r>
      <w:r w:rsidRPr="009D57B5">
        <w:rPr>
          <w:rFonts w:ascii="Minion Pro" w:eastAsia="Minion Pro" w:hAnsi="Minion Pro" w:cs="Minion Pro"/>
          <w:color w:val="231F20"/>
          <w:position w:val="3"/>
        </w:rPr>
        <w:t>”</w:t>
      </w:r>
      <w:proofErr w:type="gramEnd"/>
      <w:r w:rsidRPr="009D57B5">
        <w:rPr>
          <w:rFonts w:ascii="Minion Pro" w:eastAsia="Minion Pro" w:hAnsi="Minion Pro" w:cs="Minion Pro"/>
          <w:color w:val="231F20"/>
          <w:position w:val="3"/>
        </w:rPr>
        <w:t xml:space="preserve"> =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position w:val="3"/>
        </w:rPr>
        <w:t>hi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9D57B5">
        <w:rPr>
          <w:rFonts w:ascii="Minion Pro" w:eastAsia="Minion Pro" w:hAnsi="Minion Pro" w:cs="Minion Pro"/>
          <w:color w:val="231F20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,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position w:val="3"/>
        </w:rPr>
        <w:t>hi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le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sh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k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,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s</w:t>
      </w:r>
      <w:r w:rsidRPr="009D57B5">
        <w:rPr>
          <w:rFonts w:ascii="Minion Pro" w:eastAsia="Minion Pro" w:hAnsi="Minion Pro" w:cs="Minion Pro"/>
          <w:color w:val="231F20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mbl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y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position w:val="3"/>
        </w:rPr>
        <w:t>ei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h</w:t>
      </w:r>
      <w:r w:rsidRPr="009D57B5">
        <w:rPr>
          <w:rFonts w:ascii="Minion Pro" w:eastAsia="Minion Pro" w:hAnsi="Minion Pro" w:cs="Minion Pro"/>
          <w:color w:val="231F20"/>
          <w:position w:val="3"/>
        </w:rPr>
        <w:t>t</w:t>
      </w:r>
      <w:r>
        <w:rPr>
          <w:rFonts w:ascii="Minion Pro" w:eastAsia="Minion Pro" w:hAnsi="Minion Pro" w:cs="Minion Pro"/>
          <w:color w:val="231F20"/>
          <w:position w:val="3"/>
        </w:rPr>
        <w:t xml:space="preserve">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f 10 ps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f</w:t>
      </w:r>
      <w:r w:rsidRPr="009D57B5">
        <w:rPr>
          <w:rFonts w:ascii="Minion Pro" w:eastAsia="Minion Pro" w:hAnsi="Minion Pro" w:cs="Minion Pro"/>
          <w:color w:val="231F20"/>
          <w:position w:val="3"/>
        </w:rPr>
        <w:t>.</w:t>
      </w:r>
    </w:p>
    <w:p w:rsidR="00746BB2" w:rsidRPr="009D57B5" w:rsidRDefault="00746BB2" w:rsidP="00746BB2">
      <w:pPr>
        <w:tabs>
          <w:tab w:val="left" w:pos="480"/>
        </w:tabs>
        <w:spacing w:after="0" w:line="260" w:lineRule="exact"/>
        <w:ind w:right="-2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position w:val="3"/>
        </w:rPr>
        <w:t>3.</w:t>
      </w:r>
      <w:r w:rsidRPr="009D57B5">
        <w:rPr>
          <w:rFonts w:ascii="Minion Pro" w:eastAsia="Minion Pro" w:hAnsi="Minion Pro" w:cs="Minion Pro"/>
          <w:color w:val="231F20"/>
          <w:position w:val="3"/>
        </w:rPr>
        <w:tab/>
      </w:r>
      <w:r w:rsidRPr="009D57B5">
        <w:rPr>
          <w:rFonts w:ascii="Minion Pro" w:eastAsia="Minion Pro" w:hAnsi="Minion Pro" w:cs="Minion Pro"/>
          <w:color w:val="231F20"/>
          <w:spacing w:val="6"/>
          <w:position w:val="3"/>
        </w:rPr>
        <w:t>“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le </w:t>
      </w:r>
      <w:proofErr w:type="gramStart"/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f</w:t>
      </w:r>
      <w:r w:rsidRPr="009D57B5">
        <w:rPr>
          <w:rFonts w:ascii="Minion Pro" w:eastAsia="Minion Pro" w:hAnsi="Minion Pro" w:cs="Minion Pro"/>
          <w:color w:val="231F20"/>
          <w:spacing w:val="-23"/>
          <w:position w:val="3"/>
        </w:rPr>
        <w:t xml:space="preserve"> </w:t>
      </w:r>
      <w:r w:rsidRPr="009D57B5">
        <w:rPr>
          <w:rFonts w:ascii="Minion Pro" w:eastAsia="Minion Pro" w:hAnsi="Minion Pro" w:cs="Minion Pro"/>
          <w:color w:val="231F20"/>
          <w:position w:val="3"/>
        </w:rPr>
        <w:t>”</w:t>
      </w:r>
      <w:proofErr w:type="gramEnd"/>
      <w:r w:rsidRPr="009D57B5">
        <w:rPr>
          <w:rFonts w:ascii="Minion Pro" w:eastAsia="Minion Pro" w:hAnsi="Minion Pro" w:cs="Minion Pro"/>
          <w:color w:val="231F20"/>
          <w:position w:val="3"/>
        </w:rPr>
        <w:t xml:space="preserve"> =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c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y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i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le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r ce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i</w:t>
      </w:r>
      <w:r w:rsidRPr="009D57B5">
        <w:rPr>
          <w:rFonts w:ascii="Minion Pro" w:eastAsia="Minion Pro" w:hAnsi="Minion Pro" w:cs="Minion Pro"/>
          <w:color w:val="231F20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,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s</w:t>
      </w:r>
      <w:r w:rsidRPr="009D57B5">
        <w:rPr>
          <w:rFonts w:ascii="Minion Pro" w:eastAsia="Minion Pro" w:hAnsi="Minion Pro" w:cs="Minion Pro"/>
          <w:color w:val="231F20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f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mbl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y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position w:val="3"/>
        </w:rPr>
        <w:t>ei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h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f 20 </w:t>
      </w:r>
      <w:proofErr w:type="spellStart"/>
      <w:r w:rsidRPr="009D57B5">
        <w:rPr>
          <w:rFonts w:ascii="Minion Pro" w:eastAsia="Minion Pro" w:hAnsi="Minion Pro" w:cs="Minion Pro"/>
          <w:color w:val="231F20"/>
          <w:position w:val="3"/>
        </w:rPr>
        <w:t>psf</w:t>
      </w:r>
      <w:proofErr w:type="spellEnd"/>
    </w:p>
    <w:p w:rsidR="00746BB2" w:rsidRPr="009D57B5" w:rsidRDefault="00746BB2" w:rsidP="00746BB2">
      <w:pPr>
        <w:tabs>
          <w:tab w:val="left" w:pos="480"/>
        </w:tabs>
        <w:spacing w:after="0" w:line="260" w:lineRule="exact"/>
        <w:ind w:left="480" w:right="-20" w:hanging="48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position w:val="3"/>
        </w:rPr>
        <w:t>4.</w:t>
      </w:r>
      <w:r w:rsidRPr="009D57B5">
        <w:rPr>
          <w:rFonts w:ascii="Minion Pro" w:eastAsia="Minion Pro" w:hAnsi="Minion Pro" w:cs="Minion Pro"/>
          <w:color w:val="231F20"/>
          <w:position w:val="3"/>
        </w:rPr>
        <w:tab/>
      </w:r>
      <w:r w:rsidRPr="009D57B5">
        <w:rPr>
          <w:rFonts w:ascii="Minion Pro" w:eastAsia="Minion Pro" w:hAnsi="Minion Pro" w:cs="Minion Pro"/>
          <w:color w:val="231F20"/>
          <w:spacing w:val="-9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>ufa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c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>d-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r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us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es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y 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b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s</w:t>
      </w:r>
      <w:r w:rsidRPr="009D57B5">
        <w:rPr>
          <w:rFonts w:ascii="Minion Pro" w:eastAsia="Minion Pro" w:hAnsi="Minion Pro" w:cs="Minion Pro"/>
          <w:color w:val="231F20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o 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b</w:t>
      </w:r>
      <w:r w:rsidRPr="009D57B5">
        <w:rPr>
          <w:rFonts w:ascii="Minion Pro" w:eastAsia="Minion Pro" w:hAnsi="Minion Pro" w:cs="Minion Pro"/>
          <w:color w:val="231F20"/>
          <w:position w:val="3"/>
        </w:rPr>
        <w:t>e c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de c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9D57B5">
        <w:rPr>
          <w:rFonts w:ascii="Minion Pro" w:eastAsia="Minion Pro" w:hAnsi="Minion Pro" w:cs="Minion Pro"/>
          <w:color w:val="231F20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>et i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n</w:t>
      </w:r>
      <w:r>
        <w:rPr>
          <w:rFonts w:ascii="Minion Pro" w:eastAsia="Minion Pro" w:hAnsi="Minion Pro" w:cs="Minion Pro"/>
          <w:color w:val="231F20"/>
          <w:position w:val="3"/>
        </w:rPr>
        <w:t xml:space="preserve">t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>f</w:t>
      </w:r>
      <w:r>
        <w:rPr>
          <w:rFonts w:ascii="Minion Pro" w:eastAsia="Minion Pro" w:hAnsi="Minion Pro" w:cs="Minion Pro"/>
          <w:color w:val="231F20"/>
          <w:position w:val="3"/>
        </w:rPr>
        <w:t xml:space="preserve"> </w:t>
      </w:r>
      <w:r w:rsidRPr="009D57B5">
        <w:rPr>
          <w:rFonts w:ascii="Minion Pro" w:eastAsia="Minion Pro" w:hAnsi="Minion Pro" w:cs="Minion Pro"/>
          <w:color w:val="231F20"/>
          <w:spacing w:val="-20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b</w:t>
      </w:r>
      <w:r w:rsidRPr="009D57B5">
        <w:rPr>
          <w:rFonts w:ascii="Minion Pro" w:eastAsia="Minion Pro" w:hAnsi="Minion Pro" w:cs="Minion Pro"/>
          <w:color w:val="231F20"/>
          <w:position w:val="3"/>
        </w:rPr>
        <w:t>le 2.</w:t>
      </w:r>
    </w:p>
    <w:p w:rsidR="00746BB2" w:rsidRPr="009D57B5" w:rsidRDefault="00746BB2" w:rsidP="00746BB2">
      <w:pPr>
        <w:tabs>
          <w:tab w:val="left" w:pos="480"/>
        </w:tabs>
        <w:spacing w:after="0" w:line="260" w:lineRule="exact"/>
        <w:ind w:right="-20"/>
        <w:rPr>
          <w:rFonts w:ascii="Minion Pro" w:eastAsia="Minion Pro" w:hAnsi="Minion Pro" w:cs="Minion Pro"/>
        </w:rPr>
      </w:pPr>
      <w:r w:rsidRPr="009D57B5">
        <w:rPr>
          <w:rFonts w:ascii="Minion Pro" w:eastAsia="Minion Pro" w:hAnsi="Minion Pro" w:cs="Minion Pro"/>
          <w:color w:val="231F20"/>
          <w:position w:val="3"/>
        </w:rPr>
        <w:t>5.</w:t>
      </w:r>
      <w:r w:rsidRPr="009D57B5">
        <w:rPr>
          <w:rFonts w:ascii="Minion Pro" w:eastAsia="Minion Pro" w:hAnsi="Minion Pro" w:cs="Minion Pro"/>
          <w:color w:val="231F20"/>
          <w:position w:val="3"/>
        </w:rPr>
        <w:tab/>
        <w:t>Th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ab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le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b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9D57B5">
        <w:rPr>
          <w:rFonts w:ascii="Minion Pro" w:eastAsia="Minion Pro" w:hAnsi="Minion Pro" w:cs="Minion Pro"/>
          <w:color w:val="231F20"/>
          <w:spacing w:val="2"/>
          <w:position w:val="3"/>
        </w:rPr>
        <w:t>s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n 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fo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position w:val="3"/>
        </w:rPr>
        <w:t>l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w</w:t>
      </w:r>
      <w:r w:rsidRPr="009D57B5">
        <w:rPr>
          <w:rFonts w:ascii="Minion Pro" w:eastAsia="Minion Pro" w:hAnsi="Minion Pro" w:cs="Minion Pro"/>
          <w:color w:val="231F20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9D57B5">
        <w:rPr>
          <w:rFonts w:ascii="Minion Pro" w:eastAsia="Minion Pro" w:hAnsi="Minion Pro" w:cs="Minion Pro"/>
          <w:color w:val="231F20"/>
          <w:spacing w:val="-1"/>
          <w:position w:val="3"/>
        </w:rPr>
        <w:t>ass</w:t>
      </w:r>
      <w:r w:rsidRPr="009D57B5">
        <w:rPr>
          <w:rFonts w:ascii="Minion Pro" w:eastAsia="Minion Pro" w:hAnsi="Minion Pro" w:cs="Minion Pro"/>
          <w:color w:val="231F20"/>
          <w:position w:val="3"/>
        </w:rPr>
        <w:t>u</w:t>
      </w:r>
      <w:r w:rsidRPr="009D57B5">
        <w:rPr>
          <w:rFonts w:ascii="Minion Pro" w:eastAsia="Minion Pro" w:hAnsi="Minion Pro" w:cs="Minion Pro"/>
          <w:color w:val="231F20"/>
          <w:spacing w:val="-4"/>
          <w:position w:val="3"/>
        </w:rPr>
        <w:t>m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9D57B5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9D57B5">
        <w:rPr>
          <w:rFonts w:ascii="Minion Pro" w:eastAsia="Minion Pro" w:hAnsi="Minion Pro" w:cs="Minion Pro"/>
          <w:color w:val="231F20"/>
          <w:position w:val="3"/>
        </w:rPr>
        <w:t>i</w:t>
      </w:r>
      <w:r w:rsidRPr="009D57B5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9D57B5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9D57B5">
        <w:rPr>
          <w:rFonts w:ascii="Minion Pro" w:eastAsia="Minion Pro" w:hAnsi="Minion Pro" w:cs="Minion Pro"/>
          <w:color w:val="231F20"/>
          <w:position w:val="3"/>
        </w:rPr>
        <w:t>s:</w:t>
      </w:r>
    </w:p>
    <w:p w:rsidR="00746BB2" w:rsidRPr="004F5C02" w:rsidRDefault="00746BB2" w:rsidP="00746BB2">
      <w:pPr>
        <w:pStyle w:val="ListParagraph"/>
        <w:numPr>
          <w:ilvl w:val="0"/>
          <w:numId w:val="3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n/de</w:t>
      </w:r>
      <w:r w:rsidRPr="004F5C02">
        <w:rPr>
          <w:rFonts w:ascii="Minion Pro" w:eastAsia="Minion Pro" w:hAnsi="Minion Pro" w:cs="Minion Pro"/>
          <w:color w:val="231F20"/>
          <w:spacing w:val="4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n r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io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q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u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o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n 180.</w:t>
      </w:r>
    </w:p>
    <w:p w:rsidR="00746BB2" w:rsidRPr="004F5C02" w:rsidRDefault="00746BB2" w:rsidP="00746BB2">
      <w:pPr>
        <w:pStyle w:val="ListParagraph"/>
        <w:numPr>
          <w:ilvl w:val="0"/>
          <w:numId w:val="3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t-1960 c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,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cies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ad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s F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-</w:t>
      </w:r>
      <w:r w:rsidRPr="004F5C02">
        <w:rPr>
          <w:rFonts w:ascii="Minion Pro" w:eastAsia="Minion Pro" w:hAnsi="Minion Pro" w:cs="Minion Pro"/>
          <w:color w:val="231F20"/>
          <w:spacing w:val="3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. 2.</w:t>
      </w:r>
    </w:p>
    <w:p w:rsidR="00746BB2" w:rsidRPr="004F5C02" w:rsidRDefault="00746BB2" w:rsidP="00746BB2">
      <w:pPr>
        <w:pStyle w:val="ListParagraph"/>
        <w:numPr>
          <w:ilvl w:val="0"/>
          <w:numId w:val="3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F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pr</w:t>
      </w:r>
      <w:r w:rsidRPr="004F5C02">
        <w:rPr>
          <w:rFonts w:ascii="Minion Pro" w:eastAsia="Minion Pro" w:hAnsi="Minion Pro" w:cs="Minion Pro"/>
          <w:color w:val="231F20"/>
          <w:position w:val="3"/>
        </w:rPr>
        <w:t>e-1960 c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n,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cies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ade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D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u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position w:val="3"/>
        </w:rPr>
        <w:t>s Fi</w:t>
      </w:r>
      <w:r w:rsidRPr="004F5C02">
        <w:rPr>
          <w:rFonts w:ascii="Minion Pro" w:eastAsia="Minion Pro" w:hAnsi="Minion Pro" w:cs="Minion Pro"/>
          <w:color w:val="231F20"/>
          <w:spacing w:val="-5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-</w:t>
      </w:r>
      <w:r w:rsidRPr="004F5C02">
        <w:rPr>
          <w:rFonts w:ascii="Minion Pro" w:eastAsia="Minion Pro" w:hAnsi="Minion Pro" w:cs="Minion Pro"/>
          <w:color w:val="231F20"/>
          <w:spacing w:val="3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c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h </w:t>
      </w:r>
      <w:r w:rsidRPr="004F5C02">
        <w:rPr>
          <w:rFonts w:ascii="Minion Pro" w:eastAsia="Minion Pro" w:hAnsi="Minion Pro" w:cs="Minion Pro"/>
          <w:color w:val="231F20"/>
          <w:spacing w:val="-6"/>
          <w:position w:val="3"/>
        </w:rPr>
        <w:t>No</w:t>
      </w:r>
      <w:r w:rsidRPr="004F5C02">
        <w:rPr>
          <w:rFonts w:ascii="Minion Pro" w:eastAsia="Minion Pro" w:hAnsi="Minion Pro" w:cs="Minion Pro"/>
          <w:color w:val="231F20"/>
          <w:position w:val="3"/>
        </w:rPr>
        <w:t>. 1.</w:t>
      </w:r>
    </w:p>
    <w:p w:rsidR="00746BB2" w:rsidRPr="004F5C02" w:rsidRDefault="00746BB2" w:rsidP="00746BB2">
      <w:pPr>
        <w:pStyle w:val="ListParagraph"/>
        <w:numPr>
          <w:ilvl w:val="0"/>
          <w:numId w:val="3"/>
        </w:numPr>
        <w:spacing w:after="0" w:line="260" w:lineRule="exact"/>
        <w:ind w:right="-20"/>
        <w:rPr>
          <w:rFonts w:ascii="Minion Pro" w:eastAsia="Minion Pro" w:hAnsi="Minion Pro" w:cs="Minion Pro"/>
        </w:rPr>
      </w:pP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Ot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h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o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d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cies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/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ade 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>o acc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p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b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e if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al</w:t>
      </w:r>
      <w:r w:rsidRPr="004F5C02">
        <w:rPr>
          <w:rFonts w:ascii="Minion Pro" w:eastAsia="Minion Pro" w:hAnsi="Minion Pro" w:cs="Minion Pro"/>
          <w:color w:val="231F20"/>
          <w:position w:val="3"/>
        </w:rPr>
        <w:t>l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>w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ab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e </w:t>
      </w:r>
      <w:r w:rsidRPr="004F5C02">
        <w:rPr>
          <w:rFonts w:ascii="Minion Pro" w:eastAsia="Minion Pro" w:hAnsi="Minion Pro" w:cs="Minion Pro"/>
          <w:color w:val="231F20"/>
          <w:spacing w:val="2"/>
          <w:position w:val="3"/>
        </w:rPr>
        <w:t>b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>di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n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g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s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i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s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2"/>
          <w:position w:val="3"/>
        </w:rPr>
        <w:t>q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ua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l 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o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g</w:t>
      </w:r>
      <w:r w:rsidRPr="004F5C02">
        <w:rPr>
          <w:rFonts w:ascii="Minion Pro" w:eastAsia="Minion Pro" w:hAnsi="Minion Pro" w:cs="Minion Pro"/>
          <w:color w:val="231F20"/>
          <w:spacing w:val="-3"/>
          <w:position w:val="3"/>
        </w:rPr>
        <w:t>r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e</w:t>
      </w:r>
      <w:r w:rsidRPr="004F5C02">
        <w:rPr>
          <w:rFonts w:ascii="Minion Pro" w:eastAsia="Minion Pro" w:hAnsi="Minion Pro" w:cs="Minion Pro"/>
          <w:color w:val="231F20"/>
          <w:spacing w:val="-4"/>
          <w:position w:val="3"/>
        </w:rPr>
        <w:t>a</w:t>
      </w:r>
      <w:r w:rsidRPr="004F5C02">
        <w:rPr>
          <w:rFonts w:ascii="Minion Pro" w:eastAsia="Minion Pro" w:hAnsi="Minion Pro" w:cs="Minion Pro"/>
          <w:color w:val="231F20"/>
          <w:spacing w:val="-1"/>
          <w:position w:val="3"/>
        </w:rPr>
        <w:t>t</w:t>
      </w:r>
      <w:r w:rsidRPr="004F5C02">
        <w:rPr>
          <w:rFonts w:ascii="Minion Pro" w:eastAsia="Minion Pro" w:hAnsi="Minion Pro" w:cs="Minion Pro"/>
          <w:color w:val="231F20"/>
          <w:position w:val="3"/>
        </w:rPr>
        <w:t xml:space="preserve">er </w:t>
      </w:r>
      <w:r w:rsidRPr="004F5C02">
        <w:rPr>
          <w:rFonts w:ascii="Minion Pro" w:eastAsia="Minion Pro" w:hAnsi="Minion Pro" w:cs="Minion Pro"/>
          <w:color w:val="231F20"/>
          <w:spacing w:val="1"/>
          <w:position w:val="3"/>
        </w:rPr>
        <w:t>to that listed.</w:t>
      </w: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after="0" w:line="200" w:lineRule="exact"/>
        <w:rPr>
          <w:sz w:val="20"/>
          <w:szCs w:val="20"/>
        </w:rPr>
      </w:pPr>
    </w:p>
    <w:p w:rsidR="00746BB2" w:rsidRPr="009D57B5" w:rsidRDefault="00746BB2" w:rsidP="00746BB2">
      <w:pPr>
        <w:spacing w:before="9" w:after="0" w:line="240" w:lineRule="auto"/>
        <w:ind w:right="-20"/>
        <w:jc w:val="center"/>
        <w:rPr>
          <w:rFonts w:ascii="Minion Pro" w:eastAsia="Minion Pro" w:hAnsi="Minion Pro" w:cs="Minion Pro"/>
          <w:sz w:val="20"/>
          <w:szCs w:val="20"/>
        </w:rPr>
      </w:pP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(</w:t>
      </w:r>
      <w:r w:rsidRPr="009D57B5">
        <w:rPr>
          <w:rFonts w:ascii="Minion Pro" w:eastAsia="Minion Pro" w:hAnsi="Minion Pro" w:cs="Minion Pro"/>
          <w:color w:val="ED1C24"/>
          <w:spacing w:val="-8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c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h </w:t>
      </w:r>
      <w:r w:rsidRPr="009D57B5">
        <w:rPr>
          <w:rFonts w:ascii="Minion Pro" w:eastAsia="Minion Pro" w:hAnsi="Minion Pro" w:cs="Minion Pro"/>
          <w:color w:val="ED1C24"/>
          <w:spacing w:val="-18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b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le 2 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O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N</w:t>
      </w:r>
      <w:r w:rsidRPr="009D57B5">
        <w:rPr>
          <w:rFonts w:ascii="Minion Pro" w:eastAsia="Minion Pro" w:hAnsi="Minion Pro" w:cs="Minion Pro"/>
          <w:color w:val="ED1C24"/>
          <w:spacing w:val="-13"/>
          <w:sz w:val="20"/>
          <w:szCs w:val="20"/>
        </w:rPr>
        <w:t>L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Y if 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h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e 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O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p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i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o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n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l </w:t>
      </w:r>
      <w:r w:rsidRPr="009D57B5">
        <w:rPr>
          <w:rFonts w:ascii="Minion Pro" w:eastAsia="Minion Pro" w:hAnsi="Minion Pro" w:cs="Minion Pro"/>
          <w:color w:val="ED1C24"/>
          <w:spacing w:val="-5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dd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i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i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o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n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l </w:t>
      </w:r>
      <w:r w:rsidRPr="009D57B5">
        <w:rPr>
          <w:rFonts w:ascii="Minion Pro" w:eastAsia="Minion Pro" w:hAnsi="Minion Pro" w:cs="Minion Pro"/>
          <w:color w:val="ED1C24"/>
          <w:spacing w:val="4"/>
          <w:sz w:val="20"/>
          <w:szCs w:val="20"/>
        </w:rPr>
        <w:t>R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f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er </w:t>
      </w:r>
      <w:r w:rsidRPr="009D57B5">
        <w:rPr>
          <w:rFonts w:ascii="Minion Pro" w:eastAsia="Minion Pro" w:hAnsi="Minion Pro" w:cs="Minion Pro"/>
          <w:color w:val="ED1C24"/>
          <w:spacing w:val="-3"/>
          <w:sz w:val="20"/>
          <w:szCs w:val="20"/>
        </w:rPr>
        <w:t>S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p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n 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C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h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e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c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k 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i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s add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e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d 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o 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h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e l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is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t 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o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 xml:space="preserve">f </w:t>
      </w:r>
      <w:r w:rsidRPr="009D57B5">
        <w:rPr>
          <w:rFonts w:ascii="Minion Pro" w:eastAsia="Minion Pro" w:hAnsi="Minion Pro" w:cs="Minion Pro"/>
          <w:color w:val="ED1C24"/>
          <w:spacing w:val="-3"/>
          <w:sz w:val="20"/>
          <w:szCs w:val="20"/>
        </w:rPr>
        <w:t>S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pacing w:val="2"/>
          <w:sz w:val="20"/>
          <w:szCs w:val="20"/>
        </w:rPr>
        <w:t>r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u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c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ur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a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l C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r</w:t>
      </w:r>
      <w:r w:rsidRPr="009D57B5">
        <w:rPr>
          <w:rFonts w:ascii="Minion Pro" w:eastAsia="Minion Pro" w:hAnsi="Minion Pro" w:cs="Minion Pro"/>
          <w:color w:val="ED1C24"/>
          <w:spacing w:val="-2"/>
          <w:sz w:val="20"/>
          <w:szCs w:val="20"/>
        </w:rPr>
        <w:t>i</w:t>
      </w:r>
      <w:r w:rsidRPr="009D57B5">
        <w:rPr>
          <w:rFonts w:ascii="Minion Pro" w:eastAsia="Minion Pro" w:hAnsi="Minion Pro" w:cs="Minion Pro"/>
          <w:color w:val="ED1C24"/>
          <w:spacing w:val="-1"/>
          <w:sz w:val="20"/>
          <w:szCs w:val="20"/>
        </w:rPr>
        <w:t>t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e</w:t>
      </w:r>
      <w:r w:rsidRPr="009D57B5">
        <w:rPr>
          <w:rFonts w:ascii="Minion Pro" w:eastAsia="Minion Pro" w:hAnsi="Minion Pro" w:cs="Minion Pro"/>
          <w:color w:val="ED1C24"/>
          <w:spacing w:val="1"/>
          <w:sz w:val="20"/>
          <w:szCs w:val="20"/>
        </w:rPr>
        <w:t>ri</w:t>
      </w:r>
      <w:r w:rsidRPr="009D57B5">
        <w:rPr>
          <w:rFonts w:ascii="Minion Pro" w:eastAsia="Minion Pro" w:hAnsi="Minion Pro" w:cs="Minion Pro"/>
          <w:color w:val="ED1C24"/>
          <w:sz w:val="20"/>
          <w:szCs w:val="20"/>
        </w:rPr>
        <w:t>a.)</w:t>
      </w:r>
    </w:p>
    <w:p w:rsidR="00746BB2" w:rsidRPr="009D57B5" w:rsidRDefault="00746BB2" w:rsidP="00746BB2">
      <w:pPr>
        <w:spacing w:after="0"/>
        <w:sectPr w:rsidR="00746BB2" w:rsidRPr="009D57B5">
          <w:footerReference w:type="default" r:id="rId24"/>
          <w:pgSz w:w="12240" w:h="15840"/>
          <w:pgMar w:top="1160" w:right="1160" w:bottom="280" w:left="1140" w:header="0" w:footer="0" w:gutter="0"/>
          <w:cols w:space="720"/>
        </w:sectPr>
      </w:pPr>
    </w:p>
    <w:p w:rsidR="00746BB2" w:rsidRPr="009D57B5" w:rsidRDefault="00746BB2" w:rsidP="00746BB2">
      <w:pPr>
        <w:rPr>
          <w:rFonts w:cs="MinionPro-Regular"/>
        </w:rPr>
      </w:pPr>
      <w:r w:rsidRPr="009D57B5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2E766276" wp14:editId="0EAC252F">
            <wp:extent cx="6400800" cy="3671405"/>
            <wp:effectExtent l="0" t="0" r="0" b="5715"/>
            <wp:docPr id="950" name="Picture 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67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6BB2" w:rsidRPr="009D57B5" w:rsidRDefault="00746BB2" w:rsidP="00746BB2">
      <w:pPr>
        <w:autoSpaceDE w:val="0"/>
        <w:autoSpaceDN w:val="0"/>
        <w:adjustRightInd w:val="0"/>
        <w:spacing w:beforeLines="120" w:before="288" w:afterLines="50" w:after="120" w:line="240" w:lineRule="auto"/>
        <w:rPr>
          <w:rFonts w:cs="FuturaBT-Bold"/>
          <w:b/>
          <w:bCs/>
          <w:color w:val="0443A0"/>
          <w:sz w:val="28"/>
          <w:szCs w:val="28"/>
        </w:rPr>
      </w:pPr>
      <w:r w:rsidRPr="009D57B5">
        <w:rPr>
          <w:rFonts w:cs="FuturaBT-Bold"/>
          <w:b/>
          <w:bCs/>
          <w:color w:val="0443A0"/>
          <w:sz w:val="28"/>
          <w:szCs w:val="28"/>
        </w:rPr>
        <w:t>Figure 1. Roof Visual Structural Review (Contractor’s Site Audit) of Existing Conditions.</w:t>
      </w:r>
    </w:p>
    <w:p w:rsidR="00746BB2" w:rsidRPr="009D57B5" w:rsidRDefault="00746BB2" w:rsidP="00746BB2">
      <w:p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  <w:color w:val="000000"/>
        </w:rPr>
      </w:pPr>
      <w:r w:rsidRPr="009D57B5">
        <w:rPr>
          <w:rFonts w:cs="MinionPro-Regular"/>
          <w:color w:val="000000"/>
        </w:rPr>
        <w:t>The site auditor should verify the following:</w:t>
      </w:r>
    </w:p>
    <w:p w:rsidR="00746BB2" w:rsidRPr="009D57B5" w:rsidRDefault="00746BB2" w:rsidP="00746BB2">
      <w:pPr>
        <w:widowControl/>
        <w:numPr>
          <w:ilvl w:val="0"/>
          <w:numId w:val="1"/>
        </w:num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  <w:color w:val="000000"/>
        </w:rPr>
      </w:pPr>
      <w:r w:rsidRPr="009D57B5">
        <w:rPr>
          <w:rFonts w:cs="MinionPro-Regular"/>
          <w:color w:val="000000"/>
        </w:rPr>
        <w:t>No visually apparent disallowed rafter holes, notches and truss modifications as shown above.</w:t>
      </w:r>
    </w:p>
    <w:p w:rsidR="00746BB2" w:rsidRPr="009D57B5" w:rsidRDefault="00746BB2" w:rsidP="00746BB2">
      <w:pPr>
        <w:widowControl/>
        <w:numPr>
          <w:ilvl w:val="0"/>
          <w:numId w:val="1"/>
        </w:num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  <w:color w:val="000000"/>
        </w:rPr>
      </w:pPr>
      <w:r w:rsidRPr="009D57B5">
        <w:rPr>
          <w:rFonts w:cs="MinionPro-Regular"/>
          <w:color w:val="000000"/>
        </w:rPr>
        <w:t>No visually apparent structural decay or un-repaired fire damage.</w:t>
      </w:r>
    </w:p>
    <w:p w:rsidR="00746BB2" w:rsidRPr="009D57B5" w:rsidRDefault="00746BB2" w:rsidP="00746BB2">
      <w:pPr>
        <w:widowControl/>
        <w:numPr>
          <w:ilvl w:val="0"/>
          <w:numId w:val="1"/>
        </w:numPr>
        <w:autoSpaceDE w:val="0"/>
        <w:autoSpaceDN w:val="0"/>
        <w:adjustRightInd w:val="0"/>
        <w:spacing w:before="100" w:after="100" w:line="240" w:lineRule="auto"/>
        <w:contextualSpacing/>
        <w:rPr>
          <w:rFonts w:cs="MinionPro-Regular"/>
          <w:color w:val="000000"/>
        </w:rPr>
      </w:pPr>
      <w:r w:rsidRPr="009D57B5">
        <w:rPr>
          <w:rFonts w:cs="MinionPro-Regular"/>
          <w:color w:val="000000"/>
        </w:rPr>
        <w:t>Roof sag, measured in inches, is not more than the rafter or ridge beam length in feet divided by 20.</w:t>
      </w:r>
    </w:p>
    <w:p w:rsidR="00746BB2" w:rsidRPr="009D57B5" w:rsidRDefault="00746BB2" w:rsidP="00746BB2">
      <w:pPr>
        <w:spacing w:before="100" w:after="100" w:line="240" w:lineRule="auto"/>
        <w:contextualSpacing/>
        <w:rPr>
          <w:rFonts w:cs="MinionPro-Regular"/>
          <w:color w:val="000000"/>
        </w:rPr>
      </w:pPr>
      <w:r w:rsidRPr="009D57B5">
        <w:rPr>
          <w:rFonts w:cs="MinionPro-Regular"/>
          <w:color w:val="000000"/>
        </w:rPr>
        <w:t>Rafters that fail the above criteria should not be used to support solar arrays unless they are first strengthened.</w:t>
      </w: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  <w:r w:rsidRPr="009D57B5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774976" behindDoc="1" locked="0" layoutInCell="1" allowOverlap="1" wp14:anchorId="7EA31ABD" wp14:editId="5245CF47">
            <wp:simplePos x="0" y="0"/>
            <wp:positionH relativeFrom="column">
              <wp:posOffset>5715</wp:posOffset>
            </wp:positionH>
            <wp:positionV relativeFrom="paragraph">
              <wp:posOffset>52070</wp:posOffset>
            </wp:positionV>
            <wp:extent cx="6400800" cy="2914015"/>
            <wp:effectExtent l="0" t="0" r="0" b="635"/>
            <wp:wrapTight wrapText="bothSides">
              <wp:wrapPolygon edited="0">
                <wp:start x="19671" y="0"/>
                <wp:lineTo x="6621" y="0"/>
                <wp:lineTo x="5593" y="141"/>
                <wp:lineTo x="5979" y="2259"/>
                <wp:lineTo x="4564" y="3954"/>
                <wp:lineTo x="4436" y="4519"/>
                <wp:lineTo x="4693" y="4519"/>
                <wp:lineTo x="5593" y="6778"/>
                <wp:lineTo x="3793" y="11297"/>
                <wp:lineTo x="771" y="11438"/>
                <wp:lineTo x="0" y="11861"/>
                <wp:lineTo x="0" y="16945"/>
                <wp:lineTo x="257" y="18075"/>
                <wp:lineTo x="514" y="18075"/>
                <wp:lineTo x="514" y="19204"/>
                <wp:lineTo x="6364" y="20334"/>
                <wp:lineTo x="2314" y="20334"/>
                <wp:lineTo x="2314" y="20899"/>
                <wp:lineTo x="12986" y="21463"/>
                <wp:lineTo x="13243" y="21463"/>
                <wp:lineTo x="14464" y="21322"/>
                <wp:lineTo x="15814" y="20757"/>
                <wp:lineTo x="20443" y="19910"/>
                <wp:lineTo x="20700" y="18922"/>
                <wp:lineTo x="19543" y="18075"/>
                <wp:lineTo x="18900" y="15815"/>
                <wp:lineTo x="19029" y="11297"/>
                <wp:lineTo x="20957" y="10732"/>
                <wp:lineTo x="20957" y="10308"/>
                <wp:lineTo x="18900" y="9037"/>
                <wp:lineTo x="18900" y="6778"/>
                <wp:lineTo x="19929" y="6778"/>
                <wp:lineTo x="20507" y="5931"/>
                <wp:lineTo x="20507" y="4377"/>
                <wp:lineTo x="20314" y="3671"/>
                <wp:lineTo x="19543" y="2259"/>
                <wp:lineTo x="20571" y="2259"/>
                <wp:lineTo x="21536" y="1130"/>
                <wp:lineTo x="21536" y="0"/>
                <wp:lineTo x="19671" y="0"/>
              </wp:wrapPolygon>
            </wp:wrapTight>
            <wp:docPr id="951" name="Picture 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autoSpaceDE w:val="0"/>
        <w:autoSpaceDN w:val="0"/>
        <w:adjustRightInd w:val="0"/>
        <w:spacing w:beforeLines="120" w:before="288" w:afterLines="50" w:after="120" w:line="240" w:lineRule="auto"/>
        <w:rPr>
          <w:rFonts w:cs="FuturaBT-Bold"/>
          <w:b/>
          <w:bCs/>
          <w:color w:val="0443A0"/>
          <w:sz w:val="28"/>
          <w:szCs w:val="28"/>
        </w:rPr>
      </w:pPr>
      <w:r w:rsidRPr="009D57B5">
        <w:rPr>
          <w:rFonts w:ascii="Times New Roman" w:hAnsi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776000" behindDoc="1" locked="0" layoutInCell="1" allowOverlap="1" wp14:anchorId="187F45FA" wp14:editId="65AC5345">
            <wp:simplePos x="0" y="0"/>
            <wp:positionH relativeFrom="column">
              <wp:posOffset>1400175</wp:posOffset>
            </wp:positionH>
            <wp:positionV relativeFrom="paragraph">
              <wp:posOffset>247650</wp:posOffset>
            </wp:positionV>
            <wp:extent cx="3580130" cy="2790825"/>
            <wp:effectExtent l="0" t="0" r="1270" b="9525"/>
            <wp:wrapTight wrapText="bothSides">
              <wp:wrapPolygon edited="0">
                <wp:start x="4827" y="0"/>
                <wp:lineTo x="4827" y="2359"/>
                <wp:lineTo x="3563" y="3096"/>
                <wp:lineTo x="3678" y="4276"/>
                <wp:lineTo x="3103" y="4866"/>
                <wp:lineTo x="1149" y="5750"/>
                <wp:lineTo x="1149" y="11795"/>
                <wp:lineTo x="1609" y="13122"/>
                <wp:lineTo x="7816" y="14154"/>
                <wp:lineTo x="7471" y="16513"/>
                <wp:lineTo x="0" y="17251"/>
                <wp:lineTo x="0" y="18577"/>
                <wp:lineTo x="10919" y="18872"/>
                <wp:lineTo x="12758" y="21231"/>
                <wp:lineTo x="12873" y="21526"/>
                <wp:lineTo x="19079" y="21526"/>
                <wp:lineTo x="19194" y="20494"/>
                <wp:lineTo x="17240" y="19904"/>
                <wp:lineTo x="11379" y="18872"/>
                <wp:lineTo x="15401" y="18872"/>
                <wp:lineTo x="21148" y="17545"/>
                <wp:lineTo x="21148" y="16513"/>
                <wp:lineTo x="19999" y="14154"/>
                <wp:lineTo x="21493" y="13712"/>
                <wp:lineTo x="21378" y="13122"/>
                <wp:lineTo x="16551" y="11795"/>
                <wp:lineTo x="16895" y="10911"/>
                <wp:lineTo x="16206" y="10616"/>
                <wp:lineTo x="11264" y="9436"/>
                <wp:lineTo x="11264" y="7077"/>
                <wp:lineTo x="14941" y="5750"/>
                <wp:lineTo x="15171" y="4718"/>
                <wp:lineTo x="13792" y="4718"/>
                <wp:lineTo x="15746" y="4128"/>
                <wp:lineTo x="15746" y="3096"/>
                <wp:lineTo x="13332" y="2359"/>
                <wp:lineTo x="13332" y="0"/>
                <wp:lineTo x="4827" y="0"/>
              </wp:wrapPolygon>
            </wp:wrapTight>
            <wp:docPr id="952" name="Picture 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3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57B5">
        <w:rPr>
          <w:rFonts w:cs="FuturaBT-Bold"/>
          <w:b/>
          <w:bCs/>
          <w:color w:val="0443A0"/>
          <w:sz w:val="28"/>
          <w:szCs w:val="28"/>
        </w:rPr>
        <w:t>Figure 2. Sample Solar Panel Array and Anchor Layout Diagram (Roof Plan).</w:t>
      </w: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autoSpaceDE w:val="0"/>
        <w:autoSpaceDN w:val="0"/>
        <w:adjustRightInd w:val="0"/>
        <w:spacing w:beforeLines="120" w:before="288" w:afterLines="50" w:after="120" w:line="240" w:lineRule="auto"/>
        <w:rPr>
          <w:rFonts w:cs="FuturaBT-Bold"/>
          <w:b/>
          <w:bCs/>
          <w:color w:val="0443A0"/>
          <w:sz w:val="28"/>
          <w:szCs w:val="28"/>
        </w:rPr>
      </w:pPr>
      <w:r w:rsidRPr="009D57B5">
        <w:rPr>
          <w:rFonts w:cs="FuturaBT-Bold"/>
          <w:b/>
          <w:bCs/>
          <w:color w:val="0443A0"/>
          <w:sz w:val="28"/>
          <w:szCs w:val="28"/>
        </w:rPr>
        <w:t>Figure 3. Typical Anchor with Lag Screw Attachment.</w:t>
      </w:r>
    </w:p>
    <w:p w:rsidR="00746BB2" w:rsidRPr="009D57B5" w:rsidRDefault="00746BB2" w:rsidP="00746BB2">
      <w:pPr>
        <w:autoSpaceDE w:val="0"/>
        <w:autoSpaceDN w:val="0"/>
        <w:adjustRightInd w:val="0"/>
        <w:spacing w:before="100" w:afterLines="100" w:after="240" w:line="240" w:lineRule="auto"/>
        <w:contextualSpacing/>
        <w:rPr>
          <w:rFonts w:cs="FuturaBT-Bold"/>
          <w:b/>
          <w:bCs/>
          <w:color w:val="0443A0"/>
          <w:sz w:val="28"/>
          <w:szCs w:val="28"/>
        </w:rPr>
      </w:pPr>
      <w:r w:rsidRPr="009D57B5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777024" behindDoc="1" locked="0" layoutInCell="1" allowOverlap="1" wp14:anchorId="41FDB26B" wp14:editId="3CB286DE">
            <wp:simplePos x="0" y="0"/>
            <wp:positionH relativeFrom="column">
              <wp:posOffset>-32385</wp:posOffset>
            </wp:positionH>
            <wp:positionV relativeFrom="paragraph">
              <wp:posOffset>19050</wp:posOffset>
            </wp:positionV>
            <wp:extent cx="6400800" cy="4722495"/>
            <wp:effectExtent l="0" t="0" r="0" b="1905"/>
            <wp:wrapTight wrapText="bothSides">
              <wp:wrapPolygon edited="0">
                <wp:start x="8293" y="0"/>
                <wp:lineTo x="0" y="5664"/>
                <wp:lineTo x="0" y="6186"/>
                <wp:lineTo x="450" y="6971"/>
                <wp:lineTo x="450" y="8016"/>
                <wp:lineTo x="3343" y="8365"/>
                <wp:lineTo x="10800" y="8365"/>
                <wp:lineTo x="836" y="9062"/>
                <wp:lineTo x="193" y="9062"/>
                <wp:lineTo x="193" y="10020"/>
                <wp:lineTo x="9129" y="11153"/>
                <wp:lineTo x="10800" y="11153"/>
                <wp:lineTo x="8421" y="11676"/>
                <wp:lineTo x="7071" y="12198"/>
                <wp:lineTo x="7071" y="12547"/>
                <wp:lineTo x="0" y="17339"/>
                <wp:lineTo x="0" y="17949"/>
                <wp:lineTo x="450" y="18123"/>
                <wp:lineTo x="450" y="19430"/>
                <wp:lineTo x="10800" y="19518"/>
                <wp:lineTo x="193" y="20563"/>
                <wp:lineTo x="193" y="21522"/>
                <wp:lineTo x="12471" y="21522"/>
                <wp:lineTo x="21407" y="21173"/>
                <wp:lineTo x="21471" y="20999"/>
                <wp:lineTo x="18707" y="20737"/>
                <wp:lineTo x="16779" y="20389"/>
                <wp:lineTo x="10800" y="19518"/>
                <wp:lineTo x="14721" y="19518"/>
                <wp:lineTo x="20186" y="18733"/>
                <wp:lineTo x="20057" y="13941"/>
                <wp:lineTo x="21471" y="13244"/>
                <wp:lineTo x="21471" y="11850"/>
                <wp:lineTo x="19736" y="11676"/>
                <wp:lineTo x="10864" y="11153"/>
                <wp:lineTo x="12471" y="9846"/>
                <wp:lineTo x="21471" y="9585"/>
                <wp:lineTo x="21471" y="9236"/>
                <wp:lineTo x="10800" y="8365"/>
                <wp:lineTo x="12793" y="8365"/>
                <wp:lineTo x="19607" y="7319"/>
                <wp:lineTo x="19607" y="6971"/>
                <wp:lineTo x="21150" y="6012"/>
                <wp:lineTo x="21407" y="5751"/>
                <wp:lineTo x="21471" y="4357"/>
                <wp:lineTo x="20186" y="4182"/>
                <wp:lineTo x="20186" y="2788"/>
                <wp:lineTo x="20443" y="2614"/>
                <wp:lineTo x="21407" y="1481"/>
                <wp:lineTo x="21536" y="1046"/>
                <wp:lineTo x="21343" y="784"/>
                <wp:lineTo x="20121" y="0"/>
                <wp:lineTo x="8293" y="0"/>
              </wp:wrapPolygon>
            </wp:wrapTight>
            <wp:docPr id="953" name="Picture 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472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46BB2" w:rsidRPr="009D57B5" w:rsidRDefault="00746BB2" w:rsidP="00746BB2">
      <w:pPr>
        <w:autoSpaceDE w:val="0"/>
        <w:autoSpaceDN w:val="0"/>
        <w:adjustRightInd w:val="0"/>
        <w:spacing w:before="100" w:afterLines="100" w:after="240" w:line="240" w:lineRule="auto"/>
        <w:contextualSpacing/>
        <w:rPr>
          <w:rFonts w:cs="FuturaBT-Bold"/>
          <w:b/>
          <w:bCs/>
          <w:color w:val="0443A0"/>
          <w:sz w:val="28"/>
          <w:szCs w:val="28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</w:p>
    <w:p w:rsidR="00746BB2" w:rsidRPr="009D57B5" w:rsidRDefault="00746BB2" w:rsidP="00746BB2">
      <w:pPr>
        <w:autoSpaceDE w:val="0"/>
        <w:autoSpaceDN w:val="0"/>
        <w:adjustRightInd w:val="0"/>
        <w:spacing w:beforeLines="120" w:before="288" w:afterLines="50" w:after="120" w:line="240" w:lineRule="auto"/>
        <w:rPr>
          <w:rFonts w:cs="FuturaBT-Bold"/>
          <w:b/>
          <w:bCs/>
          <w:color w:val="0443A0"/>
          <w:sz w:val="28"/>
          <w:szCs w:val="28"/>
        </w:rPr>
      </w:pPr>
      <w:r w:rsidRPr="009D57B5">
        <w:rPr>
          <w:rFonts w:cs="FuturaBT-Bold"/>
          <w:b/>
          <w:bCs/>
          <w:color w:val="0443A0"/>
          <w:sz w:val="28"/>
          <w:szCs w:val="28"/>
        </w:rPr>
        <w:t>Figure 4. Definition of Rafter Horizontal Span.</w:t>
      </w:r>
    </w:p>
    <w:p w:rsidR="00746BB2" w:rsidRPr="004F5C02" w:rsidRDefault="00746BB2" w:rsidP="00746BB2">
      <w:pPr>
        <w:spacing w:before="100" w:afterLines="100" w:after="240" w:line="240" w:lineRule="auto"/>
        <w:contextualSpacing/>
        <w:rPr>
          <w:rFonts w:cs="MinionPro-Regula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1" locked="0" layoutInCell="1" allowOverlap="1" wp14:anchorId="0DD8C877" wp14:editId="508F2CE2">
                <wp:simplePos x="0" y="0"/>
                <wp:positionH relativeFrom="column">
                  <wp:posOffset>-8255</wp:posOffset>
                </wp:positionH>
                <wp:positionV relativeFrom="paragraph">
                  <wp:posOffset>138430</wp:posOffset>
                </wp:positionV>
                <wp:extent cx="6394450" cy="371475"/>
                <wp:effectExtent l="0" t="0" r="25400" b="28575"/>
                <wp:wrapNone/>
                <wp:docPr id="949" name="Rounded Rectangle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394450" cy="371475"/>
                        </a:xfrm>
                        <a:prstGeom prst="roundRect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BB2" w:rsidRPr="007D2D4B" w:rsidRDefault="00746BB2" w:rsidP="00746BB2">
                            <w:pPr>
                              <w:jc w:val="center"/>
                            </w:pPr>
                            <w:r>
                              <w:rPr>
                                <w:rFonts w:cs="MinionPro-Regular"/>
                                <w:color w:val="FF0000"/>
                              </w:rPr>
                              <w:t>(Attach Figure 4 ONLY if the Optional Additional Rafter Span Check is added to the list of Structural Criteri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D8C877" id="Rounded Rectangle 949" o:spid="_x0000_s1069" style="position:absolute;margin-left:-.65pt;margin-top:10.9pt;width:503.5pt;height:29.25pt;z-index:-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" fillcolor="white [3201]" strokecolor="red" strokeweight="1pt">
                <v:path arrowok="t"/>
                <v:textbox>
                  <w:txbxContent>
                    <w:p w:rsidR="00746BB2" w:rsidRPr="007D2D4B" w:rsidRDefault="00746BB2" w:rsidP="00746BB2">
                      <w:pPr>
                        <w:jc w:val="center"/>
                      </w:pPr>
                      <w:r>
                        <w:rPr>
                          <w:rFonts w:cs="MinionPro-Regular"/>
                          <w:color w:val="FF0000"/>
                        </w:rPr>
                        <w:t>(Attach Figure 4 ONLY if the Optional Additional Rafter Span Check is added to the list of Structural Criteria)</w:t>
                      </w:r>
                    </w:p>
                  </w:txbxContent>
                </v:textbox>
              </v:roundrect>
            </w:pict>
          </mc:Fallback>
        </mc:AlternateContent>
      </w:r>
    </w:p>
    <w:p w:rsidR="00E05E73" w:rsidRPr="0099675B" w:rsidRDefault="00E05E73" w:rsidP="00746BB2">
      <w:pPr>
        <w:spacing w:before="63" w:after="0" w:line="240" w:lineRule="auto"/>
        <w:ind w:right="-20"/>
        <w:rPr>
          <w:rFonts w:cs="MinionPro-Regular"/>
        </w:rPr>
      </w:pPr>
    </w:p>
    <w:sectPr w:rsidR="00E05E73" w:rsidRPr="0099675B" w:rsidSect="00746BB2">
      <w:footerReference w:type="default" r:id="rId29"/>
      <w:pgSz w:w="12240" w:h="15840"/>
      <w:pgMar w:top="1140" w:right="1160" w:bottom="280" w:left="116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57B5" w:rsidRDefault="009D57B5">
      <w:pPr>
        <w:spacing w:after="0" w:line="240" w:lineRule="auto"/>
      </w:pPr>
      <w:r>
        <w:separator/>
      </w:r>
    </w:p>
  </w:endnote>
  <w:endnote w:type="continuationSeparator" w:id="0">
    <w:p w:rsidR="009D57B5" w:rsidRDefault="009D57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Minion Pro">
    <w:altName w:val="Cambria Math"/>
    <w:panose1 w:val="00000000000000000000"/>
    <w:charset w:val="00"/>
    <w:family w:val="roman"/>
    <w:notTrueType/>
    <w:pitch w:val="variable"/>
    <w:sig w:usb0="00000001" w:usb1="00000001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nionPro-Regular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utura Md BT">
    <w:altName w:val="Segoe UI Semibold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uturaBT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6BB2" w:rsidRDefault="00746BB2">
    <w:pPr>
      <w:spacing w:after="0" w:line="0" w:lineRule="atLeast"/>
      <w:rPr>
        <w:sz w:val="0"/>
        <w:szCs w:val="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6BB2" w:rsidRDefault="00746BB2">
    <w:pPr>
      <w:spacing w:after="0" w:line="0" w:lineRule="atLeast"/>
      <w:rPr>
        <w:sz w:val="0"/>
        <w:szCs w:val="0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6BB2" w:rsidRDefault="00746BB2">
    <w:pPr>
      <w:spacing w:after="0" w:line="0" w:lineRule="atLeast"/>
      <w:rPr>
        <w:sz w:val="0"/>
        <w:szCs w:val="0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spacing w:after="0" w:line="0" w:lineRule="atLeast"/>
      <w:rPr>
        <w:sz w:val="0"/>
        <w:szCs w:val="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57B5" w:rsidRDefault="009D57B5">
      <w:pPr>
        <w:spacing w:after="0" w:line="240" w:lineRule="auto"/>
      </w:pPr>
      <w:r>
        <w:separator/>
      </w:r>
    </w:p>
  </w:footnote>
  <w:footnote w:type="continuationSeparator" w:id="0">
    <w:p w:rsidR="009D57B5" w:rsidRDefault="009D57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pStyle w:val="Header"/>
    </w:pPr>
    <w:r>
      <w:rPr>
        <w:noProof/>
      </w:rPr>
      <w:drawing>
        <wp:inline distT="0" distB="0" distL="0" distR="0" wp14:anchorId="13E76474" wp14:editId="2F0582B8">
          <wp:extent cx="2648712" cy="1712976"/>
          <wp:effectExtent l="0" t="0" r="0" b="190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nformal Correspondence Templat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648712" cy="17129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6946" w:rsidRPr="00AB6946" w:rsidRDefault="00AB6946" w:rsidP="00AB694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spacing w:after="0" w:line="200" w:lineRule="exact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spacing w:after="0" w:line="200" w:lineRule="exact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spacing w:after="0" w:line="0" w:lineRule="atLeast"/>
      <w:rPr>
        <w:sz w:val="0"/>
        <w:szCs w:val="0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57B5" w:rsidRDefault="009D57B5">
    <w:pPr>
      <w:spacing w:after="0" w:line="0" w:lineRule="atLeast"/>
      <w:rPr>
        <w:sz w:val="0"/>
        <w:szCs w:val="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445550"/>
    <w:multiLevelType w:val="hybridMultilevel"/>
    <w:tmpl w:val="27463280"/>
    <w:lvl w:ilvl="0" w:tplc="2AA2F818">
      <w:numFmt w:val="bullet"/>
      <w:lvlText w:val="•"/>
      <w:lvlJc w:val="left"/>
      <w:pPr>
        <w:ind w:left="720" w:hanging="360"/>
      </w:pPr>
      <w:rPr>
        <w:rFonts w:ascii="Minion Pro" w:eastAsia="Minion Pro" w:hAnsi="Minion Pro" w:cs="Minion Pro" w:hint="default"/>
        <w:color w:val="231F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6B0B25"/>
    <w:multiLevelType w:val="hybridMultilevel"/>
    <w:tmpl w:val="C0809F74"/>
    <w:lvl w:ilvl="0" w:tplc="0F407180">
      <w:start w:val="1"/>
      <w:numFmt w:val="decimal"/>
      <w:lvlText w:val="%1."/>
      <w:lvlJc w:val="left"/>
      <w:pPr>
        <w:ind w:left="825" w:hanging="465"/>
      </w:pPr>
      <w:rPr>
        <w:rFonts w:hint="default"/>
        <w:color w:val="231F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C65D38"/>
    <w:multiLevelType w:val="hybridMultilevel"/>
    <w:tmpl w:val="EA6E2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812D08"/>
    <w:multiLevelType w:val="hybridMultilevel"/>
    <w:tmpl w:val="3F7831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D9E9762">
      <w:start w:val="5"/>
      <w:numFmt w:val="bullet"/>
      <w:lvlText w:val="•"/>
      <w:lvlJc w:val="left"/>
      <w:pPr>
        <w:ind w:left="1440" w:hanging="360"/>
      </w:pPr>
      <w:rPr>
        <w:rFonts w:ascii="Calibri" w:eastAsiaTheme="minorHAnsi" w:hAnsi="Calibri" w:cs="MinionPro-Regular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516213D"/>
    <w:multiLevelType w:val="hybridMultilevel"/>
    <w:tmpl w:val="01103840"/>
    <w:lvl w:ilvl="0" w:tplc="2AA2F818">
      <w:numFmt w:val="bullet"/>
      <w:lvlText w:val="•"/>
      <w:lvlJc w:val="left"/>
      <w:pPr>
        <w:ind w:left="720" w:hanging="360"/>
      </w:pPr>
      <w:rPr>
        <w:rFonts w:ascii="Minion Pro" w:eastAsia="Minion Pro" w:hAnsi="Minion Pro" w:cs="Minion Pro" w:hint="default"/>
        <w:color w:val="231F20"/>
      </w:rPr>
    </w:lvl>
    <w:lvl w:ilvl="1" w:tplc="428EAC60">
      <w:numFmt w:val="bullet"/>
      <w:lvlText w:val="–"/>
      <w:lvlJc w:val="left"/>
      <w:pPr>
        <w:ind w:left="1440" w:hanging="360"/>
      </w:pPr>
      <w:rPr>
        <w:rFonts w:ascii="Minion Pro" w:eastAsia="Minion Pro" w:hAnsi="Minion Pro" w:cs="Minion Pro" w:hint="default"/>
        <w:color w:val="231F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6CC4D23"/>
    <w:multiLevelType w:val="hybridMultilevel"/>
    <w:tmpl w:val="F5DEE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87383D"/>
    <w:multiLevelType w:val="hybridMultilevel"/>
    <w:tmpl w:val="3E42C3D6"/>
    <w:lvl w:ilvl="0" w:tplc="2AA2F818">
      <w:numFmt w:val="bullet"/>
      <w:lvlText w:val="•"/>
      <w:lvlJc w:val="left"/>
      <w:pPr>
        <w:ind w:left="720" w:hanging="360"/>
      </w:pPr>
      <w:rPr>
        <w:rFonts w:ascii="Minion Pro" w:eastAsia="Minion Pro" w:hAnsi="Minion Pro" w:cs="Minion Pro" w:hint="default"/>
        <w:color w:val="231F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0"/>
  </w:num>
  <w:num w:numId="5">
    <w:abstractNumId w:val="4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4DFC"/>
    <w:rsid w:val="00206947"/>
    <w:rsid w:val="00320889"/>
    <w:rsid w:val="003913B7"/>
    <w:rsid w:val="00604DFC"/>
    <w:rsid w:val="00675246"/>
    <w:rsid w:val="00746BB2"/>
    <w:rsid w:val="007C18FB"/>
    <w:rsid w:val="008214DD"/>
    <w:rsid w:val="0099675B"/>
    <w:rsid w:val="009C2642"/>
    <w:rsid w:val="009D57B5"/>
    <w:rsid w:val="00AB0E30"/>
    <w:rsid w:val="00AB6946"/>
    <w:rsid w:val="00B539CF"/>
    <w:rsid w:val="00E05E73"/>
    <w:rsid w:val="00E45520"/>
    <w:rsid w:val="00EF3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docId w15:val="{41467677-B931-4CE5-8824-9A40ACF8F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F3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3E5F"/>
  </w:style>
  <w:style w:type="paragraph" w:styleId="Footer">
    <w:name w:val="footer"/>
    <w:basedOn w:val="Normal"/>
    <w:link w:val="FooterChar"/>
    <w:uiPriority w:val="99"/>
    <w:unhideWhenUsed/>
    <w:rsid w:val="00EF3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3E5F"/>
  </w:style>
  <w:style w:type="table" w:styleId="TableGrid">
    <w:name w:val="Table Grid"/>
    <w:basedOn w:val="TableNormal"/>
    <w:uiPriority w:val="59"/>
    <w:rsid w:val="00AB0E30"/>
    <w:pPr>
      <w:widowControl/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455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5520"/>
    <w:rPr>
      <w:rFonts w:ascii="Tahoma" w:hAnsi="Tahoma" w:cs="Tahoma"/>
      <w:sz w:val="16"/>
      <w:szCs w:val="16"/>
    </w:rPr>
  </w:style>
  <w:style w:type="numbering" w:customStyle="1" w:styleId="NoList1">
    <w:name w:val="No List1"/>
    <w:next w:val="NoList"/>
    <w:uiPriority w:val="99"/>
    <w:semiHidden/>
    <w:unhideWhenUsed/>
    <w:rsid w:val="009D57B5"/>
  </w:style>
  <w:style w:type="paragraph" w:styleId="ListParagraph">
    <w:name w:val="List Paragraph"/>
    <w:basedOn w:val="Normal"/>
    <w:uiPriority w:val="34"/>
    <w:qFormat/>
    <w:rsid w:val="009D57B5"/>
    <w:pPr>
      <w:widowControl/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D57B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ms.sbcounty.gov/lus/BuildingSafety/SolarPermitting.aspx" TargetMode="External"/><Relationship Id="rId13" Type="http://schemas.openxmlformats.org/officeDocument/2006/relationships/header" Target="header4.xml"/><Relationship Id="rId18" Type="http://schemas.openxmlformats.org/officeDocument/2006/relationships/image" Target="media/image4.emf"/><Relationship Id="rId26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header" Target="header6.xml"/><Relationship Id="rId25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image" Target="media/image5.emf"/><Relationship Id="rId29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footer" Target="footer2.xml"/><Relationship Id="rId28" Type="http://schemas.openxmlformats.org/officeDocument/2006/relationships/image" Target="media/image9.emf"/><Relationship Id="rId10" Type="http://schemas.openxmlformats.org/officeDocument/2006/relationships/header" Target="header3.xml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footer" Target="footer1.xml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3347</Words>
  <Characters>19078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CSE</Company>
  <LinksUpToDate>false</LinksUpToDate>
  <CharactersWithSpaces>22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llon, Jonathan</dc:creator>
  <cp:lastModifiedBy>Brouse, Rochelle</cp:lastModifiedBy>
  <cp:revision>2</cp:revision>
  <dcterms:created xsi:type="dcterms:W3CDTF">2016-04-19T20:57:00Z</dcterms:created>
  <dcterms:modified xsi:type="dcterms:W3CDTF">2016-04-19T2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5-05T00:00:00Z</vt:filetime>
  </property>
  <property fmtid="{D5CDD505-2E9C-101B-9397-08002B2CF9AE}" pid="3" name="LastSaved">
    <vt:filetime>2015-05-05T00:00:00Z</vt:filetime>
  </property>
</Properties>
</file>